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63DF478" w14:textId="0CE76626" w:rsidR="00C02627" w:rsidRDefault="00E150CA" w:rsidP="00E150CA">
      <w:pPr>
        <w:pStyle w:val="Heading1"/>
      </w:pPr>
      <w:r>
        <w:t xml:space="preserve">BAB IV </w:t>
      </w:r>
      <w:r>
        <w:br/>
        <w:t>PERENCANAAN DAN ANALISA PERANCANGAN SISTEM</w:t>
      </w:r>
    </w:p>
    <w:p w14:paraId="71B13B21" w14:textId="0741D4CF" w:rsidR="008B78F8" w:rsidRDefault="00E150CA" w:rsidP="008B78F8">
      <w:pPr>
        <w:pStyle w:val="Heading2"/>
        <w:ind w:left="426" w:hanging="426"/>
      </w:pPr>
      <w:r>
        <w:t>Analisa Sistem</w:t>
      </w:r>
    </w:p>
    <w:p w14:paraId="038DB290" w14:textId="435A9277" w:rsidR="008B78F8" w:rsidRPr="008B78F8" w:rsidRDefault="008B78F8" w:rsidP="008B78F8">
      <w:pPr>
        <w:spacing w:line="36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BF28BD">
        <w:rPr>
          <w:rFonts w:ascii="Times New Roman" w:hAnsi="Times New Roman" w:cs="Times New Roman"/>
          <w:sz w:val="24"/>
          <w:szCs w:val="24"/>
        </w:rPr>
        <w:t>Tahap</w:t>
      </w:r>
      <w:proofErr w:type="spellEnd"/>
      <w:r w:rsidRPr="00BF28BD">
        <w:rPr>
          <w:rFonts w:ascii="Times New Roman" w:hAnsi="Times New Roman" w:cs="Times New Roman"/>
          <w:sz w:val="24"/>
          <w:szCs w:val="24"/>
        </w:rPr>
        <w:t xml:space="preserve"> Analisa sistem adalah </w:t>
      </w:r>
      <w:proofErr w:type="spellStart"/>
      <w:r>
        <w:rPr>
          <w:rFonts w:ascii="Times New Roman" w:hAnsi="Times New Roman" w:cs="Times New Roman"/>
          <w:sz w:val="24"/>
          <w:szCs w:val="24"/>
        </w:rPr>
        <w:t>tahap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analis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istem lama </w:t>
      </w:r>
      <w:proofErr w:type="spellStart"/>
      <w:r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istem </w:t>
      </w:r>
      <w:proofErr w:type="spellStart"/>
      <w:r>
        <w:rPr>
          <w:rFonts w:ascii="Times New Roman" w:hAnsi="Times New Roman" w:cs="Times New Roman"/>
          <w:sz w:val="24"/>
          <w:szCs w:val="24"/>
        </w:rPr>
        <w:t>bar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gar </w:t>
      </w:r>
      <w:proofErr w:type="spellStart"/>
      <w:r>
        <w:rPr>
          <w:rFonts w:ascii="Times New Roman" w:hAnsi="Times New Roman" w:cs="Times New Roman"/>
          <w:sz w:val="24"/>
          <w:szCs w:val="24"/>
        </w:rPr>
        <w:t>hasi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di </w:t>
      </w:r>
      <w:proofErr w:type="spellStart"/>
      <w:r>
        <w:rPr>
          <w:rFonts w:ascii="Times New Roman" w:hAnsi="Times New Roman" w:cs="Times New Roman"/>
          <w:sz w:val="24"/>
          <w:szCs w:val="24"/>
        </w:rPr>
        <w:t>perole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enjadi </w:t>
      </w:r>
      <w:proofErr w:type="spellStart"/>
      <w:r>
        <w:rPr>
          <w:rFonts w:ascii="Times New Roman" w:hAnsi="Times New Roman" w:cs="Times New Roman"/>
          <w:sz w:val="24"/>
          <w:szCs w:val="24"/>
        </w:rPr>
        <w:t>maksim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r w:rsidRPr="00BF28BD">
        <w:rPr>
          <w:rFonts w:ascii="Times New Roman" w:hAnsi="Times New Roman" w:cs="Times New Roman"/>
          <w:sz w:val="24"/>
          <w:szCs w:val="24"/>
        </w:rPr>
        <w:t xml:space="preserve">Tugas paling </w:t>
      </w:r>
      <w:proofErr w:type="spellStart"/>
      <w:r w:rsidRPr="00BF28BD">
        <w:rPr>
          <w:rFonts w:ascii="Times New Roman" w:hAnsi="Times New Roman" w:cs="Times New Roman"/>
          <w:sz w:val="24"/>
          <w:szCs w:val="24"/>
        </w:rPr>
        <w:t>penting</w:t>
      </w:r>
      <w:proofErr w:type="spellEnd"/>
      <w:r w:rsidRPr="00BF28BD">
        <w:rPr>
          <w:rFonts w:ascii="Times New Roman" w:hAnsi="Times New Roman" w:cs="Times New Roman"/>
          <w:sz w:val="24"/>
          <w:szCs w:val="24"/>
        </w:rPr>
        <w:t xml:space="preserve"> dalam </w:t>
      </w:r>
      <w:proofErr w:type="spellStart"/>
      <w:r w:rsidRPr="00BF28BD">
        <w:rPr>
          <w:rFonts w:ascii="Times New Roman" w:hAnsi="Times New Roman" w:cs="Times New Roman"/>
          <w:sz w:val="24"/>
          <w:szCs w:val="24"/>
        </w:rPr>
        <w:t>tahap</w:t>
      </w:r>
      <w:proofErr w:type="spellEnd"/>
      <w:r w:rsidRPr="00BF28BD">
        <w:rPr>
          <w:rFonts w:ascii="Times New Roman" w:hAnsi="Times New Roman" w:cs="Times New Roman"/>
          <w:sz w:val="24"/>
          <w:szCs w:val="24"/>
        </w:rPr>
        <w:t xml:space="preserve"> ini adalah proses </w:t>
      </w:r>
      <w:proofErr w:type="spellStart"/>
      <w:r w:rsidRPr="00BF28BD">
        <w:rPr>
          <w:rFonts w:ascii="Times New Roman" w:hAnsi="Times New Roman" w:cs="Times New Roman"/>
          <w:sz w:val="24"/>
          <w:szCs w:val="24"/>
        </w:rPr>
        <w:t>menemukan</w:t>
      </w:r>
      <w:proofErr w:type="spellEnd"/>
      <w:r w:rsidRPr="00BF28BD">
        <w:rPr>
          <w:rFonts w:ascii="Times New Roman" w:hAnsi="Times New Roman" w:cs="Times New Roman"/>
          <w:sz w:val="24"/>
          <w:szCs w:val="24"/>
        </w:rPr>
        <w:t xml:space="preserve"> masalah dan </w:t>
      </w:r>
      <w:proofErr w:type="spellStart"/>
      <w:r w:rsidRPr="00BF28BD">
        <w:rPr>
          <w:rFonts w:ascii="Times New Roman" w:hAnsi="Times New Roman" w:cs="Times New Roman"/>
          <w:sz w:val="24"/>
          <w:szCs w:val="24"/>
        </w:rPr>
        <w:t>menghasilkan</w:t>
      </w:r>
      <w:proofErr w:type="spellEnd"/>
      <w:r w:rsidRPr="00BF28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F28BD">
        <w:rPr>
          <w:rFonts w:ascii="Times New Roman" w:hAnsi="Times New Roman" w:cs="Times New Roman"/>
          <w:sz w:val="24"/>
          <w:szCs w:val="24"/>
        </w:rPr>
        <w:t>alternatif</w:t>
      </w:r>
      <w:proofErr w:type="spellEnd"/>
      <w:r w:rsidRPr="00BF28BD">
        <w:rPr>
          <w:rFonts w:ascii="Times New Roman" w:hAnsi="Times New Roman" w:cs="Times New Roman"/>
          <w:sz w:val="24"/>
          <w:szCs w:val="24"/>
        </w:rPr>
        <w:t xml:space="preserve"> pemecahan.</w:t>
      </w:r>
    </w:p>
    <w:p w14:paraId="651562D3" w14:textId="41C9D947" w:rsidR="00E150CA" w:rsidRDefault="00E150CA" w:rsidP="00E150CA">
      <w:pPr>
        <w:pStyle w:val="Heading3"/>
        <w:ind w:left="993" w:hanging="633"/>
      </w:pPr>
      <w:proofErr w:type="spellStart"/>
      <w:r>
        <w:t>Identifikasi</w:t>
      </w:r>
      <w:proofErr w:type="spellEnd"/>
      <w:r>
        <w:t xml:space="preserve"> </w:t>
      </w:r>
      <w:proofErr w:type="spellStart"/>
      <w:r>
        <w:t>Kebutuhan</w:t>
      </w:r>
      <w:proofErr w:type="spellEnd"/>
      <w:r>
        <w:t xml:space="preserve"> </w:t>
      </w:r>
      <w:proofErr w:type="spellStart"/>
      <w:r>
        <w:t>Perangkat</w:t>
      </w:r>
      <w:proofErr w:type="spellEnd"/>
      <w:r>
        <w:t xml:space="preserve"> </w:t>
      </w:r>
      <w:proofErr w:type="spellStart"/>
      <w:r>
        <w:t>Lunak</w:t>
      </w:r>
      <w:proofErr w:type="spellEnd"/>
    </w:p>
    <w:p w14:paraId="7E76F0EB" w14:textId="77777777" w:rsidR="008B78F8" w:rsidRPr="00E1645A" w:rsidRDefault="008B78F8" w:rsidP="008B78F8">
      <w:pPr>
        <w:spacing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E1645A"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 w:rsidRPr="00E1645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1645A">
        <w:rPr>
          <w:rFonts w:ascii="Times New Roman" w:hAnsi="Times New Roman" w:cs="Times New Roman"/>
          <w:sz w:val="24"/>
          <w:szCs w:val="24"/>
        </w:rPr>
        <w:t>lunak</w:t>
      </w:r>
      <w:proofErr w:type="spellEnd"/>
      <w:r w:rsidRPr="00E1645A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E1645A">
        <w:rPr>
          <w:rFonts w:ascii="Times New Roman" w:hAnsi="Times New Roman" w:cs="Times New Roman"/>
          <w:sz w:val="24"/>
          <w:szCs w:val="24"/>
        </w:rPr>
        <w:t>dibutuhkan</w:t>
      </w:r>
      <w:proofErr w:type="spellEnd"/>
      <w:r w:rsidRPr="00E1645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1645A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E1645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1645A">
        <w:rPr>
          <w:rFonts w:ascii="Times New Roman" w:hAnsi="Times New Roman" w:cs="Times New Roman"/>
          <w:sz w:val="24"/>
          <w:szCs w:val="24"/>
        </w:rPr>
        <w:t>menjalankan</w:t>
      </w:r>
      <w:proofErr w:type="spellEnd"/>
      <w:r w:rsidRPr="00E1645A">
        <w:rPr>
          <w:rFonts w:ascii="Times New Roman" w:hAnsi="Times New Roman" w:cs="Times New Roman"/>
          <w:sz w:val="24"/>
          <w:szCs w:val="24"/>
        </w:rPr>
        <w:t xml:space="preserve"> sistem ini adalah:</w:t>
      </w:r>
    </w:p>
    <w:p w14:paraId="34056ACC" w14:textId="77777777" w:rsidR="008B78F8" w:rsidRDefault="008B78F8" w:rsidP="008B78F8">
      <w:pPr>
        <w:pStyle w:val="ListParagraph"/>
        <w:numPr>
          <w:ilvl w:val="6"/>
          <w:numId w:val="2"/>
        </w:numPr>
        <w:spacing w:line="360" w:lineRule="auto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E1645A">
        <w:rPr>
          <w:rFonts w:ascii="Times New Roman" w:hAnsi="Times New Roman" w:cs="Times New Roman"/>
          <w:sz w:val="24"/>
          <w:szCs w:val="24"/>
        </w:rPr>
        <w:t xml:space="preserve">Sistem </w:t>
      </w:r>
      <w:proofErr w:type="spellStart"/>
      <w:proofErr w:type="gramStart"/>
      <w:r w:rsidRPr="00E1645A">
        <w:rPr>
          <w:rFonts w:ascii="Times New Roman" w:hAnsi="Times New Roman" w:cs="Times New Roman"/>
          <w:sz w:val="24"/>
          <w:szCs w:val="24"/>
        </w:rPr>
        <w:t>operasi</w:t>
      </w:r>
      <w:proofErr w:type="spellEnd"/>
      <w:r w:rsidRPr="00E1645A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  <w:r w:rsidRPr="00E1645A">
        <w:rPr>
          <w:rFonts w:ascii="Times New Roman" w:hAnsi="Times New Roman" w:cs="Times New Roman"/>
          <w:sz w:val="24"/>
          <w:szCs w:val="24"/>
        </w:rPr>
        <w:t xml:space="preserve"> Microsoft windows / Android</w:t>
      </w:r>
    </w:p>
    <w:p w14:paraId="4EDEDEAA" w14:textId="77777777" w:rsidR="008B78F8" w:rsidRDefault="008B78F8" w:rsidP="008B78F8">
      <w:pPr>
        <w:pStyle w:val="ListParagraph"/>
        <w:numPr>
          <w:ilvl w:val="6"/>
          <w:numId w:val="2"/>
        </w:numPr>
        <w:spacing w:line="360" w:lineRule="auto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E1645A">
        <w:rPr>
          <w:rFonts w:ascii="Times New Roman" w:hAnsi="Times New Roman" w:cs="Times New Roman"/>
          <w:sz w:val="24"/>
          <w:szCs w:val="24"/>
        </w:rPr>
        <w:t xml:space="preserve">Text </w:t>
      </w:r>
      <w:proofErr w:type="gramStart"/>
      <w:r w:rsidRPr="00E1645A">
        <w:rPr>
          <w:rFonts w:ascii="Times New Roman" w:hAnsi="Times New Roman" w:cs="Times New Roman"/>
          <w:sz w:val="24"/>
          <w:szCs w:val="24"/>
        </w:rPr>
        <w:t>editor :</w:t>
      </w:r>
      <w:proofErr w:type="gramEnd"/>
      <w:r w:rsidRPr="00E1645A">
        <w:rPr>
          <w:rFonts w:ascii="Times New Roman" w:hAnsi="Times New Roman" w:cs="Times New Roman"/>
          <w:sz w:val="24"/>
          <w:szCs w:val="24"/>
        </w:rPr>
        <w:t xml:space="preserve"> visual </w:t>
      </w:r>
      <w:proofErr w:type="spellStart"/>
      <w:r w:rsidRPr="00E1645A">
        <w:rPr>
          <w:rFonts w:ascii="Times New Roman" w:hAnsi="Times New Roman" w:cs="Times New Roman"/>
          <w:sz w:val="24"/>
          <w:szCs w:val="24"/>
        </w:rPr>
        <w:t>studi</w:t>
      </w:r>
      <w:proofErr w:type="spellEnd"/>
      <w:r w:rsidRPr="00E1645A">
        <w:rPr>
          <w:rFonts w:ascii="Times New Roman" w:hAnsi="Times New Roman" w:cs="Times New Roman"/>
          <w:sz w:val="24"/>
          <w:szCs w:val="24"/>
        </w:rPr>
        <w:t xml:space="preserve"> code. </w:t>
      </w:r>
    </w:p>
    <w:p w14:paraId="5710EF55" w14:textId="77777777" w:rsidR="008B78F8" w:rsidRDefault="008B78F8" w:rsidP="008B78F8">
      <w:pPr>
        <w:pStyle w:val="ListParagraph"/>
        <w:numPr>
          <w:ilvl w:val="6"/>
          <w:numId w:val="2"/>
        </w:numPr>
        <w:spacing w:line="360" w:lineRule="auto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E1645A">
        <w:rPr>
          <w:rFonts w:ascii="Times New Roman" w:hAnsi="Times New Roman" w:cs="Times New Roman"/>
          <w:sz w:val="24"/>
          <w:szCs w:val="24"/>
        </w:rPr>
        <w:t xml:space="preserve">Web </w:t>
      </w:r>
      <w:proofErr w:type="gramStart"/>
      <w:r w:rsidRPr="00E1645A">
        <w:rPr>
          <w:rFonts w:ascii="Times New Roman" w:hAnsi="Times New Roman" w:cs="Times New Roman"/>
          <w:sz w:val="24"/>
          <w:szCs w:val="24"/>
        </w:rPr>
        <w:t>server :</w:t>
      </w:r>
      <w:proofErr w:type="gramEnd"/>
      <w:r w:rsidRPr="00E1645A">
        <w:rPr>
          <w:rFonts w:ascii="Times New Roman" w:hAnsi="Times New Roman" w:cs="Times New Roman"/>
          <w:sz w:val="24"/>
          <w:szCs w:val="24"/>
        </w:rPr>
        <w:t xml:space="preserve"> Apache (v.7). </w:t>
      </w:r>
    </w:p>
    <w:p w14:paraId="3FBA65F9" w14:textId="77777777" w:rsidR="008B78F8" w:rsidRDefault="008B78F8" w:rsidP="008B78F8">
      <w:pPr>
        <w:pStyle w:val="ListParagraph"/>
        <w:numPr>
          <w:ilvl w:val="6"/>
          <w:numId w:val="2"/>
        </w:numPr>
        <w:spacing w:line="360" w:lineRule="auto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E1645A">
        <w:rPr>
          <w:rFonts w:ascii="Times New Roman" w:hAnsi="Times New Roman" w:cs="Times New Roman"/>
          <w:sz w:val="24"/>
          <w:szCs w:val="24"/>
        </w:rPr>
        <w:t xml:space="preserve">Database </w:t>
      </w:r>
      <w:proofErr w:type="gramStart"/>
      <w:r w:rsidRPr="00E1645A">
        <w:rPr>
          <w:rFonts w:ascii="Times New Roman" w:hAnsi="Times New Roman" w:cs="Times New Roman"/>
          <w:sz w:val="24"/>
          <w:szCs w:val="24"/>
        </w:rPr>
        <w:t>server :</w:t>
      </w:r>
      <w:proofErr w:type="gramEnd"/>
      <w:r w:rsidRPr="00E1645A">
        <w:rPr>
          <w:rFonts w:ascii="Times New Roman" w:hAnsi="Times New Roman" w:cs="Times New Roman"/>
          <w:sz w:val="24"/>
          <w:szCs w:val="24"/>
        </w:rPr>
        <w:t xml:space="preserve"> MySQL </w:t>
      </w:r>
    </w:p>
    <w:p w14:paraId="77A14ECF" w14:textId="4FB802EA" w:rsidR="008B78F8" w:rsidRPr="008B78F8" w:rsidRDefault="008B78F8" w:rsidP="008B78F8">
      <w:pPr>
        <w:pStyle w:val="ListParagraph"/>
        <w:numPr>
          <w:ilvl w:val="6"/>
          <w:numId w:val="2"/>
        </w:numPr>
        <w:spacing w:line="360" w:lineRule="auto"/>
        <w:ind w:left="1418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E1645A">
        <w:rPr>
          <w:rFonts w:ascii="Times New Roman" w:hAnsi="Times New Roman" w:cs="Times New Roman"/>
          <w:sz w:val="24"/>
          <w:szCs w:val="24"/>
        </w:rPr>
        <w:t>Browser :</w:t>
      </w:r>
      <w:proofErr w:type="gramEnd"/>
      <w:r w:rsidRPr="00E1645A">
        <w:rPr>
          <w:rFonts w:ascii="Times New Roman" w:hAnsi="Times New Roman" w:cs="Times New Roman"/>
          <w:sz w:val="24"/>
          <w:szCs w:val="24"/>
        </w:rPr>
        <w:t xml:space="preserve"> Google Chrome / Mozilla Firefox</w:t>
      </w:r>
    </w:p>
    <w:p w14:paraId="1BEBE433" w14:textId="6BF8A364" w:rsidR="00E150CA" w:rsidRDefault="00E150CA" w:rsidP="00E150CA">
      <w:pPr>
        <w:pStyle w:val="Heading3"/>
        <w:ind w:left="993" w:hanging="633"/>
      </w:pPr>
      <w:proofErr w:type="spellStart"/>
      <w:r>
        <w:t>Identifikasi</w:t>
      </w:r>
      <w:proofErr w:type="spellEnd"/>
      <w:r>
        <w:t xml:space="preserve"> </w:t>
      </w:r>
      <w:proofErr w:type="spellStart"/>
      <w:r>
        <w:t>Kebutuhan</w:t>
      </w:r>
      <w:proofErr w:type="spellEnd"/>
      <w:r>
        <w:t xml:space="preserve"> </w:t>
      </w:r>
      <w:proofErr w:type="spellStart"/>
      <w:r>
        <w:t>Perangkat</w:t>
      </w:r>
      <w:proofErr w:type="spellEnd"/>
      <w:r>
        <w:t xml:space="preserve"> </w:t>
      </w:r>
      <w:proofErr w:type="spellStart"/>
      <w:r>
        <w:t>Keras</w:t>
      </w:r>
      <w:proofErr w:type="spellEnd"/>
    </w:p>
    <w:p w14:paraId="710D4ABF" w14:textId="77777777" w:rsidR="008B78F8" w:rsidRDefault="008B78F8" w:rsidP="008B78F8">
      <w:pPr>
        <w:spacing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E1645A"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 w:rsidRPr="00E1645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1645A">
        <w:rPr>
          <w:rFonts w:ascii="Times New Roman" w:hAnsi="Times New Roman" w:cs="Times New Roman"/>
          <w:sz w:val="24"/>
          <w:szCs w:val="24"/>
        </w:rPr>
        <w:t>keras</w:t>
      </w:r>
      <w:proofErr w:type="spellEnd"/>
      <w:r w:rsidRPr="00E1645A">
        <w:rPr>
          <w:rFonts w:ascii="Times New Roman" w:hAnsi="Times New Roman" w:cs="Times New Roman"/>
          <w:sz w:val="24"/>
          <w:szCs w:val="24"/>
        </w:rPr>
        <w:t xml:space="preserve"> yang digunakan </w:t>
      </w:r>
      <w:proofErr w:type="spellStart"/>
      <w:r w:rsidRPr="00E1645A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E1645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1645A">
        <w:rPr>
          <w:rFonts w:ascii="Times New Roman" w:hAnsi="Times New Roman" w:cs="Times New Roman"/>
          <w:sz w:val="24"/>
          <w:szCs w:val="24"/>
        </w:rPr>
        <w:t>menjalankan</w:t>
      </w:r>
      <w:proofErr w:type="spellEnd"/>
      <w:r w:rsidRPr="00E1645A">
        <w:rPr>
          <w:rFonts w:ascii="Times New Roman" w:hAnsi="Times New Roman" w:cs="Times New Roman"/>
          <w:sz w:val="24"/>
          <w:szCs w:val="24"/>
        </w:rPr>
        <w:t xml:space="preserve"> sistem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E1645A">
        <w:rPr>
          <w:rFonts w:ascii="Times New Roman" w:hAnsi="Times New Roman" w:cs="Times New Roman"/>
          <w:sz w:val="24"/>
          <w:szCs w:val="24"/>
        </w:rPr>
        <w:t xml:space="preserve">ini adalah: </w:t>
      </w:r>
    </w:p>
    <w:p w14:paraId="25F9735B" w14:textId="77777777" w:rsidR="008B78F8" w:rsidRDefault="008B78F8" w:rsidP="008B78F8">
      <w:pPr>
        <w:pStyle w:val="ListParagraph"/>
        <w:numPr>
          <w:ilvl w:val="6"/>
          <w:numId w:val="3"/>
        </w:numPr>
        <w:spacing w:line="360" w:lineRule="auto"/>
        <w:ind w:left="1418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E1645A">
        <w:rPr>
          <w:rFonts w:ascii="Times New Roman" w:hAnsi="Times New Roman" w:cs="Times New Roman"/>
          <w:sz w:val="24"/>
          <w:szCs w:val="24"/>
        </w:rPr>
        <w:t>Komputer</w:t>
      </w:r>
      <w:proofErr w:type="spellEnd"/>
      <w:r w:rsidRPr="00E1645A">
        <w:rPr>
          <w:rFonts w:ascii="Times New Roman" w:hAnsi="Times New Roman" w:cs="Times New Roman"/>
          <w:sz w:val="24"/>
          <w:szCs w:val="24"/>
        </w:rPr>
        <w:t xml:space="preserve"> / </w:t>
      </w:r>
      <w:proofErr w:type="spellStart"/>
      <w:r>
        <w:rPr>
          <w:rFonts w:ascii="Times New Roman" w:hAnsi="Times New Roman" w:cs="Times New Roman"/>
          <w:sz w:val="24"/>
          <w:szCs w:val="24"/>
        </w:rPr>
        <w:t>Tabel</w:t>
      </w:r>
      <w:r w:rsidRPr="00E1645A">
        <w:rPr>
          <w:rFonts w:ascii="Times New Roman" w:hAnsi="Times New Roman" w:cs="Times New Roman"/>
          <w:sz w:val="24"/>
          <w:szCs w:val="24"/>
        </w:rPr>
        <w:t>t</w:t>
      </w:r>
      <w:proofErr w:type="spellEnd"/>
      <w:r w:rsidRPr="00E1645A">
        <w:rPr>
          <w:rFonts w:ascii="Times New Roman" w:hAnsi="Times New Roman" w:cs="Times New Roman"/>
          <w:sz w:val="24"/>
          <w:szCs w:val="24"/>
        </w:rPr>
        <w:t>.</w:t>
      </w:r>
    </w:p>
    <w:p w14:paraId="6DCB282C" w14:textId="77777777" w:rsidR="008B78F8" w:rsidRDefault="008B78F8" w:rsidP="008B78F8">
      <w:pPr>
        <w:pStyle w:val="ListParagraph"/>
        <w:numPr>
          <w:ilvl w:val="6"/>
          <w:numId w:val="3"/>
        </w:numPr>
        <w:spacing w:line="360" w:lineRule="auto"/>
        <w:ind w:left="1418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E1645A">
        <w:rPr>
          <w:rFonts w:ascii="Times New Roman" w:hAnsi="Times New Roman" w:cs="Times New Roman"/>
          <w:sz w:val="24"/>
          <w:szCs w:val="24"/>
        </w:rPr>
        <w:t>Prosessor</w:t>
      </w:r>
      <w:proofErr w:type="spellEnd"/>
      <w:r w:rsidRPr="00E1645A">
        <w:rPr>
          <w:rFonts w:ascii="Times New Roman" w:hAnsi="Times New Roman" w:cs="Times New Roman"/>
          <w:sz w:val="24"/>
          <w:szCs w:val="24"/>
        </w:rPr>
        <w:t xml:space="preserve"> intel dual core / snapdragon </w:t>
      </w:r>
      <w:proofErr w:type="spellStart"/>
      <w:r w:rsidRPr="00E1645A">
        <w:rPr>
          <w:rFonts w:ascii="Times New Roman" w:hAnsi="Times New Roman" w:cs="Times New Roman"/>
          <w:sz w:val="24"/>
          <w:szCs w:val="24"/>
        </w:rPr>
        <w:t>seri</w:t>
      </w:r>
      <w:proofErr w:type="spellEnd"/>
      <w:r w:rsidRPr="00E1645A">
        <w:rPr>
          <w:rFonts w:ascii="Times New Roman" w:hAnsi="Times New Roman" w:cs="Times New Roman"/>
          <w:sz w:val="24"/>
          <w:szCs w:val="24"/>
        </w:rPr>
        <w:t xml:space="preserve"> 800. </w:t>
      </w:r>
    </w:p>
    <w:p w14:paraId="25D11014" w14:textId="77777777" w:rsidR="008B78F8" w:rsidRDefault="008B78F8" w:rsidP="008B78F8">
      <w:pPr>
        <w:pStyle w:val="ListParagraph"/>
        <w:numPr>
          <w:ilvl w:val="6"/>
          <w:numId w:val="3"/>
        </w:numPr>
        <w:spacing w:line="360" w:lineRule="auto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E1645A">
        <w:rPr>
          <w:rFonts w:ascii="Times New Roman" w:hAnsi="Times New Roman" w:cs="Times New Roman"/>
          <w:sz w:val="24"/>
          <w:szCs w:val="24"/>
        </w:rPr>
        <w:t xml:space="preserve">RAM 2 Gb </w:t>
      </w:r>
    </w:p>
    <w:p w14:paraId="60629EEA" w14:textId="77777777" w:rsidR="008B78F8" w:rsidRDefault="008B78F8" w:rsidP="008B78F8">
      <w:pPr>
        <w:pStyle w:val="ListParagraph"/>
        <w:numPr>
          <w:ilvl w:val="6"/>
          <w:numId w:val="3"/>
        </w:numPr>
        <w:spacing w:line="360" w:lineRule="auto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E1645A">
        <w:rPr>
          <w:rFonts w:ascii="Times New Roman" w:hAnsi="Times New Roman" w:cs="Times New Roman"/>
          <w:sz w:val="24"/>
          <w:szCs w:val="24"/>
        </w:rPr>
        <w:t xml:space="preserve">LCD 12”/14” </w:t>
      </w:r>
    </w:p>
    <w:p w14:paraId="3CA1267E" w14:textId="6EB50F91" w:rsidR="008B78F8" w:rsidRPr="008B78F8" w:rsidRDefault="008B78F8" w:rsidP="008B78F8">
      <w:pPr>
        <w:pStyle w:val="ListParagraph"/>
        <w:numPr>
          <w:ilvl w:val="6"/>
          <w:numId w:val="3"/>
        </w:numPr>
        <w:spacing w:line="360" w:lineRule="auto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E1645A">
        <w:rPr>
          <w:rFonts w:ascii="Times New Roman" w:hAnsi="Times New Roman" w:cs="Times New Roman"/>
          <w:sz w:val="24"/>
          <w:szCs w:val="24"/>
        </w:rPr>
        <w:t>Keyboard dan mouse</w:t>
      </w:r>
    </w:p>
    <w:p w14:paraId="0722C93F" w14:textId="17B774DD" w:rsidR="00E150CA" w:rsidRDefault="00E150CA" w:rsidP="00E150CA">
      <w:pPr>
        <w:pStyle w:val="Heading3"/>
        <w:ind w:left="993" w:hanging="633"/>
      </w:pPr>
      <w:proofErr w:type="spellStart"/>
      <w:r>
        <w:t>Identifikasi</w:t>
      </w:r>
      <w:proofErr w:type="spellEnd"/>
      <w:r>
        <w:t xml:space="preserve"> </w:t>
      </w:r>
      <w:proofErr w:type="spellStart"/>
      <w:r>
        <w:t>Kebutuhan</w:t>
      </w:r>
      <w:proofErr w:type="spellEnd"/>
      <w:r>
        <w:t xml:space="preserve"> </w:t>
      </w:r>
      <w:proofErr w:type="spellStart"/>
      <w:r>
        <w:t>Fungsional</w:t>
      </w:r>
      <w:proofErr w:type="spellEnd"/>
    </w:p>
    <w:p w14:paraId="56EB0961" w14:textId="7647D752" w:rsidR="00BF3732" w:rsidRPr="00BF3732" w:rsidRDefault="00BF3732" w:rsidP="00BF3732">
      <w:pPr>
        <w:pStyle w:val="Caption"/>
        <w:keepNext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proofErr w:type="spellStart"/>
      <w:r w:rsidRPr="00BF373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Tabel</w:t>
      </w:r>
      <w:proofErr w:type="spellEnd"/>
      <w:r w:rsidRPr="00BF373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4. </w:t>
      </w:r>
      <w:r w:rsidRPr="00BF373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BF373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Tabel_4. \* ARABIC </w:instrText>
      </w:r>
      <w:r w:rsidRPr="00BF373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E81456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1</w:t>
      </w:r>
      <w:r w:rsidRPr="00BF373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BF373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. </w:t>
      </w:r>
      <w:proofErr w:type="spellStart"/>
      <w:r w:rsidRPr="00BF373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identifikasi</w:t>
      </w:r>
      <w:proofErr w:type="spellEnd"/>
      <w:r w:rsidRPr="00BF373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proofErr w:type="spellStart"/>
      <w:r w:rsidRPr="00BF373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kebutuhan</w:t>
      </w:r>
      <w:proofErr w:type="spellEnd"/>
      <w:r w:rsidRPr="00BF373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proofErr w:type="spellStart"/>
      <w:r w:rsidRPr="00BF373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fungsional</w:t>
      </w:r>
      <w:proofErr w:type="spellEnd"/>
    </w:p>
    <w:tbl>
      <w:tblPr>
        <w:tblStyle w:val="TableGrid"/>
        <w:tblW w:w="0" w:type="auto"/>
        <w:tblInd w:w="426" w:type="dxa"/>
        <w:tblLook w:val="04A0" w:firstRow="1" w:lastRow="0" w:firstColumn="1" w:lastColumn="0" w:noHBand="0" w:noVBand="1"/>
      </w:tblPr>
      <w:tblGrid>
        <w:gridCol w:w="3896"/>
        <w:gridCol w:w="3939"/>
      </w:tblGrid>
      <w:tr w:rsidR="004E1707" w:rsidRPr="00355109" w14:paraId="4F874543" w14:textId="77777777" w:rsidTr="00D73481">
        <w:tc>
          <w:tcPr>
            <w:tcW w:w="3896" w:type="dxa"/>
          </w:tcPr>
          <w:p w14:paraId="238FBED0" w14:textId="1493F04B" w:rsidR="004E1707" w:rsidRPr="00355109" w:rsidRDefault="004E1707" w:rsidP="00355109">
            <w:pPr>
              <w:spacing w:line="36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35510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Aktor</w:t>
            </w:r>
          </w:p>
        </w:tc>
        <w:tc>
          <w:tcPr>
            <w:tcW w:w="3939" w:type="dxa"/>
          </w:tcPr>
          <w:p w14:paraId="5C980867" w14:textId="41FCC94C" w:rsidR="004E1707" w:rsidRPr="00355109" w:rsidRDefault="004E1707" w:rsidP="00355109">
            <w:pPr>
              <w:spacing w:line="36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35510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Kebutuhan</w:t>
            </w:r>
            <w:proofErr w:type="spellEnd"/>
          </w:p>
        </w:tc>
      </w:tr>
      <w:tr w:rsidR="00414798" w:rsidRPr="00355109" w14:paraId="6C16285F" w14:textId="77777777" w:rsidTr="00414798">
        <w:tc>
          <w:tcPr>
            <w:tcW w:w="3896" w:type="dxa"/>
            <w:vMerge w:val="restart"/>
            <w:vAlign w:val="center"/>
          </w:tcPr>
          <w:p w14:paraId="621601F8" w14:textId="5A7646C7" w:rsidR="00414798" w:rsidRPr="00355109" w:rsidRDefault="00414798" w:rsidP="0041479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55109">
              <w:rPr>
                <w:rFonts w:ascii="Times New Roman" w:hAnsi="Times New Roman" w:cs="Times New Roman"/>
                <w:sz w:val="24"/>
                <w:szCs w:val="24"/>
              </w:rPr>
              <w:t>Admin</w:t>
            </w:r>
          </w:p>
        </w:tc>
        <w:tc>
          <w:tcPr>
            <w:tcW w:w="3939" w:type="dxa"/>
          </w:tcPr>
          <w:p w14:paraId="01567013" w14:textId="1D87F4C5" w:rsidR="00414798" w:rsidRPr="00355109" w:rsidRDefault="00414798" w:rsidP="00355109">
            <w:pPr>
              <w:pStyle w:val="ListParagraph"/>
              <w:numPr>
                <w:ilvl w:val="6"/>
                <w:numId w:val="1"/>
              </w:numPr>
              <w:spacing w:line="360" w:lineRule="auto"/>
              <w:ind w:left="38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355109">
              <w:rPr>
                <w:rFonts w:ascii="Times New Roman" w:hAnsi="Times New Roman" w:cs="Times New Roman"/>
                <w:sz w:val="24"/>
                <w:szCs w:val="24"/>
              </w:rPr>
              <w:t>Mengelola</w:t>
            </w:r>
            <w:proofErr w:type="spellEnd"/>
            <w:r w:rsidRPr="00355109"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 w:rsidR="00FF66A0">
              <w:rPr>
                <w:rFonts w:ascii="Times New Roman" w:hAnsi="Times New Roman" w:cs="Times New Roman"/>
                <w:sz w:val="24"/>
                <w:szCs w:val="24"/>
              </w:rPr>
              <w:t>kategori</w:t>
            </w:r>
            <w:proofErr w:type="spellEnd"/>
          </w:p>
        </w:tc>
      </w:tr>
      <w:tr w:rsidR="00414798" w:rsidRPr="00355109" w14:paraId="12E28A14" w14:textId="77777777" w:rsidTr="00D73481">
        <w:tc>
          <w:tcPr>
            <w:tcW w:w="3896" w:type="dxa"/>
            <w:vMerge/>
          </w:tcPr>
          <w:p w14:paraId="2CD0DB2B" w14:textId="77777777" w:rsidR="00414798" w:rsidRPr="00355109" w:rsidRDefault="00414798" w:rsidP="00355109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939" w:type="dxa"/>
          </w:tcPr>
          <w:p w14:paraId="6374CCD2" w14:textId="7255ABDB" w:rsidR="00414798" w:rsidRPr="00355109" w:rsidRDefault="00414798" w:rsidP="00355109">
            <w:pPr>
              <w:pStyle w:val="ListParagraph"/>
              <w:numPr>
                <w:ilvl w:val="6"/>
                <w:numId w:val="1"/>
              </w:numPr>
              <w:spacing w:line="360" w:lineRule="auto"/>
              <w:ind w:left="38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355109">
              <w:rPr>
                <w:rFonts w:ascii="Times New Roman" w:hAnsi="Times New Roman" w:cs="Times New Roman"/>
                <w:sz w:val="24"/>
                <w:szCs w:val="24"/>
              </w:rPr>
              <w:t>Mengelola</w:t>
            </w:r>
            <w:proofErr w:type="spellEnd"/>
            <w:r w:rsidRPr="00355109">
              <w:rPr>
                <w:rFonts w:ascii="Times New Roman" w:hAnsi="Times New Roman" w:cs="Times New Roman"/>
                <w:sz w:val="24"/>
                <w:szCs w:val="24"/>
              </w:rPr>
              <w:t xml:space="preserve"> data produk</w:t>
            </w:r>
          </w:p>
        </w:tc>
      </w:tr>
    </w:tbl>
    <w:p w14:paraId="38CC3C36" w14:textId="014A36A4" w:rsidR="00BF3732" w:rsidRDefault="00BF3732"/>
    <w:p w14:paraId="171EDF36" w14:textId="48B81720" w:rsidR="00BF3732" w:rsidRPr="00BF3732" w:rsidRDefault="00BF3732" w:rsidP="00BF3732">
      <w:pPr>
        <w:pStyle w:val="Caption"/>
        <w:keepNext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proofErr w:type="spellStart"/>
      <w:r w:rsidRPr="00BF373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lastRenderedPageBreak/>
        <w:t>Tabel</w:t>
      </w:r>
      <w:proofErr w:type="spellEnd"/>
      <w:r w:rsidRPr="00BF373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4.</w:t>
      </w:r>
      <w:r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1</w:t>
      </w:r>
      <w:r w:rsidRPr="00BF373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. </w:t>
      </w:r>
      <w:proofErr w:type="spellStart"/>
      <w:r w:rsidRPr="00BF373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identifikasi</w:t>
      </w:r>
      <w:proofErr w:type="spellEnd"/>
      <w:r w:rsidRPr="00BF373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proofErr w:type="spellStart"/>
      <w:r w:rsidRPr="00BF373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kebutuhan</w:t>
      </w:r>
      <w:proofErr w:type="spellEnd"/>
      <w:r w:rsidRPr="00BF373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proofErr w:type="spellStart"/>
      <w:r w:rsidRPr="00BF373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fungsional</w:t>
      </w:r>
      <w:proofErr w:type="spellEnd"/>
      <w:r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(</w:t>
      </w:r>
      <w:proofErr w:type="spellStart"/>
      <w:r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lanjutan</w:t>
      </w:r>
      <w:proofErr w:type="spellEnd"/>
      <w:r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)</w:t>
      </w:r>
    </w:p>
    <w:tbl>
      <w:tblPr>
        <w:tblStyle w:val="TableGrid"/>
        <w:tblW w:w="0" w:type="auto"/>
        <w:tblInd w:w="426" w:type="dxa"/>
        <w:tblLook w:val="04A0" w:firstRow="1" w:lastRow="0" w:firstColumn="1" w:lastColumn="0" w:noHBand="0" w:noVBand="1"/>
      </w:tblPr>
      <w:tblGrid>
        <w:gridCol w:w="3896"/>
        <w:gridCol w:w="3939"/>
      </w:tblGrid>
      <w:tr w:rsidR="00BF3732" w:rsidRPr="00355109" w14:paraId="5CC00981" w14:textId="77777777" w:rsidTr="00BF3732">
        <w:tc>
          <w:tcPr>
            <w:tcW w:w="3896" w:type="dxa"/>
          </w:tcPr>
          <w:p w14:paraId="04A75BF2" w14:textId="77777777" w:rsidR="00BF3732" w:rsidRPr="00355109" w:rsidRDefault="00BF3732" w:rsidP="00986C01">
            <w:pPr>
              <w:spacing w:line="36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35510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Aktor</w:t>
            </w:r>
          </w:p>
        </w:tc>
        <w:tc>
          <w:tcPr>
            <w:tcW w:w="3939" w:type="dxa"/>
          </w:tcPr>
          <w:p w14:paraId="237F111B" w14:textId="77777777" w:rsidR="00BF3732" w:rsidRPr="00355109" w:rsidRDefault="00BF3732" w:rsidP="00986C01">
            <w:pPr>
              <w:spacing w:line="36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35510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Kebutuhan</w:t>
            </w:r>
            <w:proofErr w:type="spellEnd"/>
          </w:p>
        </w:tc>
      </w:tr>
      <w:tr w:rsidR="00414798" w:rsidRPr="00355109" w14:paraId="63826011" w14:textId="77777777" w:rsidTr="00414798">
        <w:tc>
          <w:tcPr>
            <w:tcW w:w="3896" w:type="dxa"/>
            <w:vMerge w:val="restart"/>
            <w:vAlign w:val="center"/>
          </w:tcPr>
          <w:p w14:paraId="7CA85741" w14:textId="2BDC8DBB" w:rsidR="00414798" w:rsidRPr="00355109" w:rsidRDefault="00414798" w:rsidP="0041479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dmin</w:t>
            </w:r>
          </w:p>
        </w:tc>
        <w:tc>
          <w:tcPr>
            <w:tcW w:w="3939" w:type="dxa"/>
          </w:tcPr>
          <w:p w14:paraId="61285644" w14:textId="594D08F3" w:rsidR="00414798" w:rsidRPr="00355109" w:rsidRDefault="00414798" w:rsidP="00355109">
            <w:pPr>
              <w:pStyle w:val="ListParagraph"/>
              <w:numPr>
                <w:ilvl w:val="6"/>
                <w:numId w:val="1"/>
              </w:numPr>
              <w:spacing w:line="360" w:lineRule="auto"/>
              <w:ind w:left="38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355109">
              <w:rPr>
                <w:rFonts w:ascii="Times New Roman" w:hAnsi="Times New Roman" w:cs="Times New Roman"/>
                <w:sz w:val="24"/>
                <w:szCs w:val="24"/>
              </w:rPr>
              <w:t>Mengelola</w:t>
            </w:r>
            <w:proofErr w:type="spellEnd"/>
            <w:r w:rsidRPr="00355109">
              <w:rPr>
                <w:rFonts w:ascii="Times New Roman" w:hAnsi="Times New Roman" w:cs="Times New Roman"/>
                <w:sz w:val="24"/>
                <w:szCs w:val="24"/>
              </w:rPr>
              <w:t xml:space="preserve"> data distributor</w:t>
            </w:r>
          </w:p>
        </w:tc>
      </w:tr>
      <w:tr w:rsidR="00414798" w:rsidRPr="00355109" w14:paraId="4A3C2188" w14:textId="77777777" w:rsidTr="00BF3732">
        <w:tc>
          <w:tcPr>
            <w:tcW w:w="3896" w:type="dxa"/>
            <w:vMerge/>
          </w:tcPr>
          <w:p w14:paraId="5DF39C56" w14:textId="77777777" w:rsidR="00414798" w:rsidRPr="00355109" w:rsidRDefault="00414798" w:rsidP="00355109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939" w:type="dxa"/>
          </w:tcPr>
          <w:p w14:paraId="65C17897" w14:textId="35C304B2" w:rsidR="00414798" w:rsidRPr="00355109" w:rsidRDefault="00414798" w:rsidP="00355109">
            <w:pPr>
              <w:pStyle w:val="ListParagraph"/>
              <w:numPr>
                <w:ilvl w:val="6"/>
                <w:numId w:val="1"/>
              </w:numPr>
              <w:spacing w:line="360" w:lineRule="auto"/>
              <w:ind w:left="38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355109">
              <w:rPr>
                <w:rFonts w:ascii="Times New Roman" w:hAnsi="Times New Roman" w:cs="Times New Roman"/>
                <w:sz w:val="24"/>
                <w:szCs w:val="24"/>
              </w:rPr>
              <w:t>Mengelola</w:t>
            </w:r>
            <w:proofErr w:type="spellEnd"/>
            <w:r w:rsidRPr="00355109">
              <w:rPr>
                <w:rFonts w:ascii="Times New Roman" w:hAnsi="Times New Roman" w:cs="Times New Roman"/>
                <w:sz w:val="24"/>
                <w:szCs w:val="24"/>
              </w:rPr>
              <w:t xml:space="preserve"> data user</w:t>
            </w:r>
          </w:p>
        </w:tc>
      </w:tr>
      <w:tr w:rsidR="00414798" w:rsidRPr="00355109" w14:paraId="5BF6523E" w14:textId="77777777" w:rsidTr="00BF3732">
        <w:tc>
          <w:tcPr>
            <w:tcW w:w="3896" w:type="dxa"/>
            <w:vMerge/>
          </w:tcPr>
          <w:p w14:paraId="1449DB8E" w14:textId="77777777" w:rsidR="00414798" w:rsidRPr="00355109" w:rsidRDefault="00414798" w:rsidP="00355109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939" w:type="dxa"/>
          </w:tcPr>
          <w:p w14:paraId="70788E41" w14:textId="4588C8C8" w:rsidR="00414798" w:rsidRPr="00355109" w:rsidRDefault="009B14C3" w:rsidP="00355109">
            <w:pPr>
              <w:pStyle w:val="ListParagraph"/>
              <w:numPr>
                <w:ilvl w:val="6"/>
                <w:numId w:val="1"/>
              </w:numPr>
              <w:spacing w:line="360" w:lineRule="auto"/>
              <w:ind w:left="38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lihat</w:t>
            </w:r>
            <w:proofErr w:type="spellEnd"/>
            <w:r w:rsidR="00414798">
              <w:rPr>
                <w:rFonts w:ascii="Times New Roman" w:hAnsi="Times New Roman" w:cs="Times New Roman"/>
                <w:sz w:val="24"/>
                <w:szCs w:val="24"/>
              </w:rPr>
              <w:t xml:space="preserve"> data inventory</w:t>
            </w:r>
          </w:p>
        </w:tc>
      </w:tr>
      <w:tr w:rsidR="00414798" w:rsidRPr="00355109" w14:paraId="71101E5B" w14:textId="77777777" w:rsidTr="00414798">
        <w:tc>
          <w:tcPr>
            <w:tcW w:w="3896" w:type="dxa"/>
            <w:vMerge w:val="restart"/>
            <w:vAlign w:val="center"/>
          </w:tcPr>
          <w:p w14:paraId="73B4B939" w14:textId="1F0C7961" w:rsidR="00414798" w:rsidRPr="00355109" w:rsidRDefault="00414798" w:rsidP="0041479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asir</w:t>
            </w:r>
            <w:proofErr w:type="spellEnd"/>
          </w:p>
        </w:tc>
        <w:tc>
          <w:tcPr>
            <w:tcW w:w="3939" w:type="dxa"/>
          </w:tcPr>
          <w:p w14:paraId="7732C081" w14:textId="11F4DDB7" w:rsidR="00414798" w:rsidRPr="00355109" w:rsidRDefault="00414798" w:rsidP="00355109">
            <w:pPr>
              <w:pStyle w:val="ListParagraph"/>
              <w:numPr>
                <w:ilvl w:val="6"/>
                <w:numId w:val="4"/>
              </w:numPr>
              <w:spacing w:line="360" w:lineRule="auto"/>
              <w:ind w:left="378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355109">
              <w:rPr>
                <w:rFonts w:ascii="Times New Roman" w:hAnsi="Times New Roman" w:cs="Times New Roman"/>
                <w:sz w:val="24"/>
                <w:szCs w:val="24"/>
              </w:rPr>
              <w:t>Mengelola</w:t>
            </w:r>
            <w:proofErr w:type="spellEnd"/>
            <w:r w:rsidRPr="00355109"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 w:rsidRPr="00355109">
              <w:rPr>
                <w:rFonts w:ascii="Times New Roman" w:hAnsi="Times New Roman" w:cs="Times New Roman"/>
                <w:sz w:val="24"/>
                <w:szCs w:val="24"/>
              </w:rPr>
              <w:t>transaksi</w:t>
            </w:r>
            <w:proofErr w:type="spellEnd"/>
          </w:p>
        </w:tc>
      </w:tr>
      <w:tr w:rsidR="00414798" w:rsidRPr="00355109" w14:paraId="7816B27F" w14:textId="77777777" w:rsidTr="00BF3732">
        <w:tc>
          <w:tcPr>
            <w:tcW w:w="3896" w:type="dxa"/>
            <w:vMerge/>
          </w:tcPr>
          <w:p w14:paraId="2C41F2CF" w14:textId="77777777" w:rsidR="00414798" w:rsidRPr="00355109" w:rsidRDefault="00414798" w:rsidP="00355109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939" w:type="dxa"/>
          </w:tcPr>
          <w:p w14:paraId="790CB8B3" w14:textId="43FD855F" w:rsidR="00414798" w:rsidRPr="00355109" w:rsidRDefault="00414798" w:rsidP="00355109">
            <w:pPr>
              <w:pStyle w:val="ListParagraph"/>
              <w:numPr>
                <w:ilvl w:val="6"/>
                <w:numId w:val="1"/>
              </w:numPr>
              <w:spacing w:line="360" w:lineRule="auto"/>
              <w:ind w:left="38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355109">
              <w:rPr>
                <w:rFonts w:ascii="Times New Roman" w:hAnsi="Times New Roman" w:cs="Times New Roman"/>
                <w:sz w:val="24"/>
                <w:szCs w:val="24"/>
              </w:rPr>
              <w:t>Melihat</w:t>
            </w:r>
            <w:proofErr w:type="spellEnd"/>
            <w:r w:rsidRPr="00355109"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 w:rsidRPr="00355109">
              <w:rPr>
                <w:rFonts w:ascii="Times New Roman" w:hAnsi="Times New Roman" w:cs="Times New Roman"/>
                <w:sz w:val="24"/>
                <w:szCs w:val="24"/>
              </w:rPr>
              <w:t>barang</w:t>
            </w:r>
            <w:proofErr w:type="spellEnd"/>
          </w:p>
        </w:tc>
      </w:tr>
      <w:tr w:rsidR="00414798" w:rsidRPr="00355109" w14:paraId="79063B1E" w14:textId="77777777" w:rsidTr="00BF3732">
        <w:tc>
          <w:tcPr>
            <w:tcW w:w="3896" w:type="dxa"/>
            <w:vMerge/>
          </w:tcPr>
          <w:p w14:paraId="7BBC7039" w14:textId="77777777" w:rsidR="00414798" w:rsidRPr="00355109" w:rsidRDefault="00414798" w:rsidP="00355109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939" w:type="dxa"/>
          </w:tcPr>
          <w:p w14:paraId="072A337F" w14:textId="10480A12" w:rsidR="00414798" w:rsidRPr="00355109" w:rsidRDefault="00414798" w:rsidP="00355109">
            <w:pPr>
              <w:pStyle w:val="ListParagraph"/>
              <w:numPr>
                <w:ilvl w:val="6"/>
                <w:numId w:val="1"/>
              </w:numPr>
              <w:spacing w:line="360" w:lineRule="auto"/>
              <w:ind w:left="38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355109">
              <w:rPr>
                <w:rFonts w:ascii="Times New Roman" w:hAnsi="Times New Roman" w:cs="Times New Roman"/>
                <w:sz w:val="24"/>
                <w:szCs w:val="24"/>
              </w:rPr>
              <w:t>Melihat</w:t>
            </w:r>
            <w:proofErr w:type="spellEnd"/>
            <w:r w:rsidRPr="00355109">
              <w:rPr>
                <w:rFonts w:ascii="Times New Roman" w:hAnsi="Times New Roman" w:cs="Times New Roman"/>
                <w:sz w:val="24"/>
                <w:szCs w:val="24"/>
              </w:rPr>
              <w:t xml:space="preserve"> Riwayat</w:t>
            </w:r>
          </w:p>
        </w:tc>
      </w:tr>
      <w:tr w:rsidR="00414798" w:rsidRPr="00355109" w14:paraId="2C4FDE9A" w14:textId="77777777" w:rsidTr="00BF3732">
        <w:tc>
          <w:tcPr>
            <w:tcW w:w="3896" w:type="dxa"/>
            <w:vMerge/>
          </w:tcPr>
          <w:p w14:paraId="3CAF617E" w14:textId="77777777" w:rsidR="00414798" w:rsidRPr="00355109" w:rsidRDefault="00414798" w:rsidP="00355109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939" w:type="dxa"/>
          </w:tcPr>
          <w:p w14:paraId="2F3C031B" w14:textId="6941D706" w:rsidR="00414798" w:rsidRPr="00355109" w:rsidRDefault="00414798" w:rsidP="00355109">
            <w:pPr>
              <w:pStyle w:val="ListParagraph"/>
              <w:numPr>
                <w:ilvl w:val="6"/>
                <w:numId w:val="1"/>
              </w:numPr>
              <w:spacing w:line="360" w:lineRule="auto"/>
              <w:ind w:left="38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lihat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inventory</w:t>
            </w:r>
          </w:p>
        </w:tc>
      </w:tr>
    </w:tbl>
    <w:p w14:paraId="67678546" w14:textId="77777777" w:rsidR="008B78F8" w:rsidRPr="008B78F8" w:rsidRDefault="008B78F8" w:rsidP="008B78F8"/>
    <w:p w14:paraId="6F26DD6E" w14:textId="0B8B23CE" w:rsidR="00E150CA" w:rsidRDefault="00E150CA" w:rsidP="00E150CA">
      <w:pPr>
        <w:pStyle w:val="Heading2"/>
        <w:ind w:left="426" w:hanging="426"/>
      </w:pPr>
      <w:proofErr w:type="spellStart"/>
      <w:r>
        <w:t>Perancangan</w:t>
      </w:r>
      <w:proofErr w:type="spellEnd"/>
      <w:r>
        <w:t xml:space="preserve"> sistem</w:t>
      </w:r>
    </w:p>
    <w:p w14:paraId="73E94F61" w14:textId="20C6AE42" w:rsidR="003A254D" w:rsidRPr="003A254D" w:rsidRDefault="003A254D" w:rsidP="003A254D">
      <w:pPr>
        <w:spacing w:line="36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123D2C">
        <w:rPr>
          <w:rFonts w:ascii="Times New Roman" w:hAnsi="Times New Roman" w:cs="Times New Roman"/>
          <w:sz w:val="24"/>
          <w:szCs w:val="24"/>
        </w:rPr>
        <w:t xml:space="preserve">Sistem yang </w:t>
      </w:r>
      <w:proofErr w:type="spellStart"/>
      <w:r w:rsidRPr="00123D2C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123D2C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123D2C">
        <w:rPr>
          <w:rFonts w:ascii="Times New Roman" w:hAnsi="Times New Roman" w:cs="Times New Roman"/>
          <w:sz w:val="24"/>
          <w:szCs w:val="24"/>
        </w:rPr>
        <w:t>kembangkan</w:t>
      </w:r>
      <w:proofErr w:type="spellEnd"/>
      <w:r w:rsidRPr="00123D2C">
        <w:rPr>
          <w:rFonts w:ascii="Times New Roman" w:hAnsi="Times New Roman" w:cs="Times New Roman"/>
          <w:sz w:val="24"/>
          <w:szCs w:val="24"/>
        </w:rPr>
        <w:t xml:space="preserve"> dalam penelitian ini adalah sistem penjualan </w:t>
      </w:r>
      <w:r>
        <w:rPr>
          <w:rFonts w:ascii="Times New Roman" w:hAnsi="Times New Roman" w:cs="Times New Roman"/>
          <w:sz w:val="24"/>
          <w:szCs w:val="24"/>
        </w:rPr>
        <w:t>kopi dan inventory</w:t>
      </w:r>
      <w:r w:rsidRPr="00123D2C">
        <w:rPr>
          <w:rFonts w:ascii="Times New Roman" w:hAnsi="Times New Roman" w:cs="Times New Roman"/>
          <w:sz w:val="24"/>
          <w:szCs w:val="24"/>
        </w:rPr>
        <w:t xml:space="preserve"> berbasis website. Sistem ini </w:t>
      </w:r>
      <w:proofErr w:type="spellStart"/>
      <w:r w:rsidRPr="00123D2C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123D2C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123D2C">
        <w:rPr>
          <w:rFonts w:ascii="Times New Roman" w:hAnsi="Times New Roman" w:cs="Times New Roman"/>
          <w:sz w:val="24"/>
          <w:szCs w:val="24"/>
        </w:rPr>
        <w:t>bangun</w:t>
      </w:r>
      <w:proofErr w:type="spellEnd"/>
      <w:r w:rsidRPr="00123D2C">
        <w:rPr>
          <w:rFonts w:ascii="Times New Roman" w:hAnsi="Times New Roman" w:cs="Times New Roman"/>
          <w:sz w:val="24"/>
          <w:szCs w:val="24"/>
        </w:rPr>
        <w:t xml:space="preserve"> dengan menggunakan framework </w:t>
      </w:r>
      <w:r>
        <w:rPr>
          <w:rFonts w:ascii="Times New Roman" w:hAnsi="Times New Roman" w:cs="Times New Roman"/>
          <w:sz w:val="24"/>
          <w:szCs w:val="24"/>
        </w:rPr>
        <w:t xml:space="preserve">Laravel 8 </w:t>
      </w:r>
      <w:r w:rsidRPr="00123D2C">
        <w:rPr>
          <w:rFonts w:ascii="Times New Roman" w:hAnsi="Times New Roman" w:cs="Times New Roman"/>
          <w:sz w:val="24"/>
          <w:szCs w:val="24"/>
        </w:rPr>
        <w:t>dan database MySQL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dalah diagram </w:t>
      </w:r>
      <w:proofErr w:type="spellStart"/>
      <w:r>
        <w:rPr>
          <w:rFonts w:ascii="Times New Roman" w:hAnsi="Times New Roman" w:cs="Times New Roman"/>
          <w:sz w:val="24"/>
          <w:szCs w:val="24"/>
        </w:rPr>
        <w:t>ranc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istem:</w:t>
      </w:r>
    </w:p>
    <w:p w14:paraId="398CABE4" w14:textId="0117D7DF" w:rsidR="00E150CA" w:rsidRDefault="00E150CA" w:rsidP="00E150CA">
      <w:pPr>
        <w:pStyle w:val="Heading3"/>
        <w:ind w:left="993" w:hanging="633"/>
      </w:pPr>
      <w:r>
        <w:t>Usecase diagram</w:t>
      </w:r>
    </w:p>
    <w:p w14:paraId="74189243" w14:textId="37670AEA" w:rsidR="003A254D" w:rsidRDefault="00C70CE2" w:rsidP="003A254D">
      <w:pPr>
        <w:keepNext/>
        <w:ind w:left="284"/>
      </w:pPr>
      <w:r>
        <w:object w:dxaOrig="9781" w:dyaOrig="4111" w14:anchorId="5958A1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2.6pt;height:173.35pt" o:ole="">
            <v:imagedata r:id="rId6" o:title=""/>
          </v:shape>
          <o:OLEObject Type="Embed" ProgID="Visio.Drawing.15" ShapeID="_x0000_i1025" DrawAspect="Content" ObjectID="_1706038624" r:id="rId7"/>
        </w:object>
      </w:r>
    </w:p>
    <w:p w14:paraId="0AC13AD7" w14:textId="575FC316" w:rsidR="003A254D" w:rsidRPr="003A254D" w:rsidRDefault="003A254D" w:rsidP="003A254D">
      <w:pPr>
        <w:pStyle w:val="Caption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3A254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Gambar 4.  </w:t>
      </w:r>
      <w:r w:rsidRPr="003A254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3A254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Gambar_4._ \* ARABIC </w:instrText>
      </w:r>
      <w:r w:rsidRPr="003A254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EA5B8F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1</w:t>
      </w:r>
      <w:r w:rsidRPr="003A254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3A254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. </w:t>
      </w:r>
      <w:proofErr w:type="spellStart"/>
      <w:r w:rsidRPr="003A254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usecase</w:t>
      </w:r>
      <w:proofErr w:type="spellEnd"/>
      <w:r w:rsidRPr="003A254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diagram</w:t>
      </w:r>
    </w:p>
    <w:p w14:paraId="27B556D1" w14:textId="77777777" w:rsidR="001C71C5" w:rsidRDefault="001C71C5">
      <w:pPr>
        <w:rPr>
          <w:rFonts w:ascii="Times New Roman" w:eastAsiaTheme="majorEastAsia" w:hAnsi="Times New Roman" w:cstheme="majorBidi"/>
          <w:b/>
          <w:sz w:val="24"/>
          <w:szCs w:val="24"/>
        </w:rPr>
      </w:pPr>
      <w:r>
        <w:br w:type="page"/>
      </w:r>
    </w:p>
    <w:p w14:paraId="4B1CA7CD" w14:textId="15F65F5E" w:rsidR="00E150CA" w:rsidRDefault="00E150CA" w:rsidP="00E150CA">
      <w:pPr>
        <w:pStyle w:val="Heading3"/>
        <w:ind w:left="993" w:hanging="633"/>
      </w:pPr>
      <w:r>
        <w:lastRenderedPageBreak/>
        <w:t xml:space="preserve">Scenario </w:t>
      </w:r>
      <w:proofErr w:type="spellStart"/>
      <w:r>
        <w:t>usecase</w:t>
      </w:r>
      <w:proofErr w:type="spellEnd"/>
      <w:r>
        <w:t xml:space="preserve"> diagram</w:t>
      </w:r>
    </w:p>
    <w:p w14:paraId="0C4BFC79" w14:textId="211ECC96" w:rsidR="003A254D" w:rsidRDefault="003A254D" w:rsidP="00A93A15">
      <w:pPr>
        <w:pStyle w:val="ListParagraph"/>
        <w:numPr>
          <w:ilvl w:val="6"/>
          <w:numId w:val="1"/>
        </w:numPr>
        <w:spacing w:line="360" w:lineRule="auto"/>
        <w:ind w:left="1276"/>
        <w:rPr>
          <w:rFonts w:ascii="Times New Roman" w:hAnsi="Times New Roman" w:cs="Times New Roman"/>
          <w:sz w:val="24"/>
          <w:szCs w:val="24"/>
        </w:rPr>
      </w:pPr>
      <w:proofErr w:type="spellStart"/>
      <w:r w:rsidRPr="00A93A15">
        <w:rPr>
          <w:rFonts w:ascii="Times New Roman" w:hAnsi="Times New Roman" w:cs="Times New Roman"/>
          <w:sz w:val="24"/>
          <w:szCs w:val="24"/>
        </w:rPr>
        <w:t>Mengelola</w:t>
      </w:r>
      <w:proofErr w:type="spellEnd"/>
      <w:r w:rsidRPr="00A93A15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="00481211">
        <w:rPr>
          <w:rFonts w:ascii="Times New Roman" w:hAnsi="Times New Roman" w:cs="Times New Roman"/>
          <w:sz w:val="24"/>
          <w:szCs w:val="24"/>
        </w:rPr>
        <w:t>kategori</w:t>
      </w:r>
      <w:proofErr w:type="spellEnd"/>
    </w:p>
    <w:p w14:paraId="0D627965" w14:textId="158175EE" w:rsidR="00B87235" w:rsidRPr="00B87235" w:rsidRDefault="00B87235" w:rsidP="00B87235">
      <w:pPr>
        <w:pStyle w:val="Caption"/>
        <w:keepNext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proofErr w:type="spellStart"/>
      <w:r w:rsidRPr="00B872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Tabel</w:t>
      </w:r>
      <w:proofErr w:type="spellEnd"/>
      <w:r w:rsidRPr="00B872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4. </w:t>
      </w:r>
      <w:r w:rsidRPr="00B872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B872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Tabel_4. \* ARABIC </w:instrText>
      </w:r>
      <w:r w:rsidRPr="00B872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E81456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2</w:t>
      </w:r>
      <w:r w:rsidRPr="00B872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B872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.</w:t>
      </w:r>
      <w:r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proofErr w:type="spellStart"/>
      <w:r w:rsidRPr="00B872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Ske</w:t>
      </w:r>
      <w:r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n</w:t>
      </w:r>
      <w:r w:rsidRPr="00B872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ario</w:t>
      </w:r>
      <w:proofErr w:type="spellEnd"/>
      <w:r w:rsidRPr="00B872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proofErr w:type="spellStart"/>
      <w:r w:rsidRPr="00B872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Mengelola</w:t>
      </w:r>
      <w:proofErr w:type="spellEnd"/>
      <w:r w:rsidRPr="00B872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data </w:t>
      </w:r>
      <w:proofErr w:type="spellStart"/>
      <w:r w:rsidRPr="00B872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kategori</w:t>
      </w:r>
      <w:proofErr w:type="spellEnd"/>
    </w:p>
    <w:tbl>
      <w:tblPr>
        <w:tblStyle w:val="TableGrid"/>
        <w:tblW w:w="0" w:type="auto"/>
        <w:tblInd w:w="1276" w:type="dxa"/>
        <w:tblLook w:val="04A0" w:firstRow="1" w:lastRow="0" w:firstColumn="1" w:lastColumn="0" w:noHBand="0" w:noVBand="1"/>
      </w:tblPr>
      <w:tblGrid>
        <w:gridCol w:w="1554"/>
        <w:gridCol w:w="1854"/>
        <w:gridCol w:w="3533"/>
      </w:tblGrid>
      <w:tr w:rsidR="001C71C5" w14:paraId="74A285F1" w14:textId="77777777" w:rsidTr="00817F6A">
        <w:tc>
          <w:tcPr>
            <w:tcW w:w="1554" w:type="dxa"/>
          </w:tcPr>
          <w:p w14:paraId="082F90E6" w14:textId="77777777" w:rsidR="001C71C5" w:rsidRDefault="001C71C5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se case</w:t>
            </w:r>
          </w:p>
        </w:tc>
        <w:tc>
          <w:tcPr>
            <w:tcW w:w="5387" w:type="dxa"/>
            <w:gridSpan w:val="2"/>
          </w:tcPr>
          <w:p w14:paraId="23D67065" w14:textId="72E910F5" w:rsidR="001C71C5" w:rsidRDefault="001C71C5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Skenario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secase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mengelola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ata </w:t>
            </w:r>
            <w:proofErr w:type="spellStart"/>
            <w:r w:rsidR="00481211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ategori</w:t>
            </w:r>
            <w:proofErr w:type="spellEnd"/>
          </w:p>
        </w:tc>
      </w:tr>
      <w:tr w:rsidR="001C71C5" w14:paraId="25BA61B4" w14:textId="77777777" w:rsidTr="00817F6A">
        <w:tc>
          <w:tcPr>
            <w:tcW w:w="1554" w:type="dxa"/>
          </w:tcPr>
          <w:p w14:paraId="19F951AF" w14:textId="77777777" w:rsidR="001C71C5" w:rsidRDefault="001C71C5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Aktor</w:t>
            </w:r>
          </w:p>
        </w:tc>
        <w:tc>
          <w:tcPr>
            <w:tcW w:w="5387" w:type="dxa"/>
            <w:gridSpan w:val="2"/>
          </w:tcPr>
          <w:p w14:paraId="0CBF660B" w14:textId="77777777" w:rsidR="001C71C5" w:rsidRDefault="001C71C5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Admin</w:t>
            </w:r>
          </w:p>
        </w:tc>
      </w:tr>
      <w:tr w:rsidR="001C71C5" w14:paraId="2A6EA95A" w14:textId="77777777" w:rsidTr="00817F6A">
        <w:tc>
          <w:tcPr>
            <w:tcW w:w="1554" w:type="dxa"/>
          </w:tcPr>
          <w:p w14:paraId="7A430895" w14:textId="77777777" w:rsidR="001C71C5" w:rsidRDefault="001C71C5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Pra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ondisi</w:t>
            </w:r>
            <w:proofErr w:type="spellEnd"/>
          </w:p>
        </w:tc>
        <w:tc>
          <w:tcPr>
            <w:tcW w:w="5387" w:type="dxa"/>
            <w:gridSpan w:val="2"/>
          </w:tcPr>
          <w:p w14:paraId="78AD464B" w14:textId="1A8349C7" w:rsidR="001C71C5" w:rsidRDefault="001C71C5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Admin login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edalam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sistem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ntuk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mengelola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ata </w:t>
            </w:r>
            <w:proofErr w:type="spellStart"/>
            <w:r w:rsidR="00481211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ategori</w:t>
            </w:r>
            <w:proofErr w:type="spellEnd"/>
          </w:p>
        </w:tc>
      </w:tr>
      <w:tr w:rsidR="001C71C5" w14:paraId="65FF1135" w14:textId="77777777" w:rsidTr="00817F6A">
        <w:tc>
          <w:tcPr>
            <w:tcW w:w="1554" w:type="dxa"/>
          </w:tcPr>
          <w:p w14:paraId="7263B024" w14:textId="77777777" w:rsidR="001C71C5" w:rsidRDefault="001C71C5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Post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ondisi</w:t>
            </w:r>
            <w:proofErr w:type="spellEnd"/>
          </w:p>
        </w:tc>
        <w:tc>
          <w:tcPr>
            <w:tcW w:w="5387" w:type="dxa"/>
            <w:gridSpan w:val="2"/>
          </w:tcPr>
          <w:p w14:paraId="75695C19" w14:textId="5A96B97A" w:rsidR="001C71C5" w:rsidRDefault="001C71C5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Data </w:t>
            </w:r>
            <w:proofErr w:type="spellStart"/>
            <w:r w:rsidR="00481211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ategori</w:t>
            </w:r>
            <w:proofErr w:type="spellEnd"/>
            <w:r w:rsidR="00481211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terupdate</w:t>
            </w:r>
          </w:p>
        </w:tc>
      </w:tr>
      <w:tr w:rsidR="001C71C5" w14:paraId="39AE7F5B" w14:textId="77777777" w:rsidTr="00817F6A">
        <w:tc>
          <w:tcPr>
            <w:tcW w:w="1554" w:type="dxa"/>
          </w:tcPr>
          <w:p w14:paraId="05440E47" w14:textId="77777777" w:rsidR="001C71C5" w:rsidRDefault="001C71C5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deskripsi</w:t>
            </w:r>
            <w:proofErr w:type="spellEnd"/>
          </w:p>
        </w:tc>
        <w:tc>
          <w:tcPr>
            <w:tcW w:w="5387" w:type="dxa"/>
            <w:gridSpan w:val="2"/>
          </w:tcPr>
          <w:p w14:paraId="1EE45C1D" w14:textId="1448E11F" w:rsidR="001C71C5" w:rsidRDefault="001C71C5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Admin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melakuk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pengolah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ata </w:t>
            </w:r>
            <w:proofErr w:type="spellStart"/>
            <w:r w:rsidR="00481211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ategori</w:t>
            </w:r>
            <w:proofErr w:type="spellEnd"/>
            <w:r w:rsidR="00481211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ntuk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menghasilk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ata </w:t>
            </w:r>
            <w:proofErr w:type="spellStart"/>
            <w:r w:rsidR="00481211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ategori</w:t>
            </w:r>
            <w:proofErr w:type="spellEnd"/>
            <w:r w:rsidR="00481211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terupdate.</w:t>
            </w:r>
          </w:p>
        </w:tc>
      </w:tr>
      <w:tr w:rsidR="001C71C5" w14:paraId="3E9C8784" w14:textId="77777777" w:rsidTr="00817F6A">
        <w:tc>
          <w:tcPr>
            <w:tcW w:w="6941" w:type="dxa"/>
            <w:gridSpan w:val="3"/>
          </w:tcPr>
          <w:p w14:paraId="76589016" w14:textId="77777777" w:rsidR="001C71C5" w:rsidRDefault="001C71C5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Scenario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tama</w:t>
            </w:r>
            <w:proofErr w:type="spellEnd"/>
          </w:p>
        </w:tc>
      </w:tr>
      <w:tr w:rsidR="001C71C5" w14:paraId="5E794A81" w14:textId="77777777" w:rsidTr="00817F6A">
        <w:tc>
          <w:tcPr>
            <w:tcW w:w="3408" w:type="dxa"/>
            <w:gridSpan w:val="2"/>
          </w:tcPr>
          <w:p w14:paraId="16079F9C" w14:textId="77777777" w:rsidR="001C71C5" w:rsidRDefault="001C71C5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Aktor</w:t>
            </w:r>
          </w:p>
        </w:tc>
        <w:tc>
          <w:tcPr>
            <w:tcW w:w="3533" w:type="dxa"/>
          </w:tcPr>
          <w:p w14:paraId="3D82D02E" w14:textId="77777777" w:rsidR="001C71C5" w:rsidRDefault="001C71C5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Sistem</w:t>
            </w:r>
          </w:p>
        </w:tc>
      </w:tr>
      <w:tr w:rsidR="00FF66A0" w14:paraId="5B6C60D9" w14:textId="77777777" w:rsidTr="00817F6A">
        <w:tc>
          <w:tcPr>
            <w:tcW w:w="3408" w:type="dxa"/>
            <w:gridSpan w:val="2"/>
          </w:tcPr>
          <w:p w14:paraId="21A0DC37" w14:textId="2A4912DA" w:rsidR="00FF66A0" w:rsidRDefault="00FF66A0" w:rsidP="00FF66A0">
            <w:pPr>
              <w:pStyle w:val="ListParagraph"/>
              <w:numPr>
                <w:ilvl w:val="0"/>
                <w:numId w:val="5"/>
              </w:numPr>
              <w:autoSpaceDE w:val="0"/>
              <w:autoSpaceDN w:val="0"/>
              <w:adjustRightInd w:val="0"/>
              <w:spacing w:line="360" w:lineRule="auto"/>
              <w:ind w:left="311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lik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menu </w:t>
            </w:r>
            <w:proofErr w:type="spellStart"/>
            <w:r w:rsidR="00481211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ategori</w:t>
            </w:r>
            <w:proofErr w:type="spellEnd"/>
          </w:p>
        </w:tc>
        <w:tc>
          <w:tcPr>
            <w:tcW w:w="3533" w:type="dxa"/>
          </w:tcPr>
          <w:p w14:paraId="332CDECE" w14:textId="4C8665E7" w:rsidR="00FF66A0" w:rsidRDefault="00FF66A0" w:rsidP="00FF66A0">
            <w:pPr>
              <w:pStyle w:val="ListParagraph"/>
              <w:numPr>
                <w:ilvl w:val="0"/>
                <w:numId w:val="5"/>
              </w:numPr>
              <w:autoSpaceDE w:val="0"/>
              <w:autoSpaceDN w:val="0"/>
              <w:adjustRightInd w:val="0"/>
              <w:spacing w:line="360" w:lineRule="auto"/>
              <w:ind w:left="445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Tampil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ata </w:t>
            </w:r>
            <w:proofErr w:type="spellStart"/>
            <w:r w:rsidR="00481211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ategori</w:t>
            </w:r>
            <w:proofErr w:type="spellEnd"/>
          </w:p>
        </w:tc>
      </w:tr>
      <w:tr w:rsidR="00FF66A0" w14:paraId="20534318" w14:textId="77777777" w:rsidTr="00817F6A">
        <w:tc>
          <w:tcPr>
            <w:tcW w:w="6941" w:type="dxa"/>
            <w:gridSpan w:val="3"/>
          </w:tcPr>
          <w:p w14:paraId="5F42CA2E" w14:textId="21F36362" w:rsidR="00FF66A0" w:rsidRPr="00FF66A0" w:rsidRDefault="00FF66A0" w:rsidP="00FF66A0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Scenario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lternatif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ambah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)</w:t>
            </w:r>
          </w:p>
        </w:tc>
      </w:tr>
      <w:tr w:rsidR="00FF66A0" w14:paraId="23351F69" w14:textId="77777777" w:rsidTr="00817F6A">
        <w:tc>
          <w:tcPr>
            <w:tcW w:w="3408" w:type="dxa"/>
            <w:gridSpan w:val="2"/>
          </w:tcPr>
          <w:p w14:paraId="49DE73D4" w14:textId="79CA5FF9" w:rsidR="00FF66A0" w:rsidRDefault="00FF66A0" w:rsidP="00FF66A0">
            <w:pPr>
              <w:pStyle w:val="ListParagraph"/>
              <w:numPr>
                <w:ilvl w:val="0"/>
                <w:numId w:val="5"/>
              </w:numPr>
              <w:autoSpaceDE w:val="0"/>
              <w:autoSpaceDN w:val="0"/>
              <w:adjustRightInd w:val="0"/>
              <w:spacing w:line="360" w:lineRule="auto"/>
              <w:ind w:left="311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lik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tambah</w:t>
            </w:r>
            <w:proofErr w:type="spellEnd"/>
          </w:p>
        </w:tc>
        <w:tc>
          <w:tcPr>
            <w:tcW w:w="3533" w:type="dxa"/>
          </w:tcPr>
          <w:p w14:paraId="760E71EA" w14:textId="25015E30" w:rsidR="00FF66A0" w:rsidRDefault="00FF66A0" w:rsidP="00FF66A0">
            <w:pPr>
              <w:pStyle w:val="ListParagraph"/>
              <w:numPr>
                <w:ilvl w:val="0"/>
                <w:numId w:val="5"/>
              </w:numPr>
              <w:autoSpaceDE w:val="0"/>
              <w:autoSpaceDN w:val="0"/>
              <w:adjustRightInd w:val="0"/>
              <w:spacing w:line="360" w:lineRule="auto"/>
              <w:ind w:left="445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Tamp</w:t>
            </w:r>
            <w:r w:rsidR="00481211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il</w:t>
            </w:r>
            <w:proofErr w:type="spellEnd"/>
            <w:r w:rsidR="00481211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481211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halaman</w:t>
            </w:r>
            <w:proofErr w:type="spellEnd"/>
            <w:r w:rsidR="00481211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form input</w:t>
            </w:r>
          </w:p>
        </w:tc>
      </w:tr>
      <w:tr w:rsidR="00481211" w14:paraId="3995A7C3" w14:textId="77777777" w:rsidTr="00817F6A">
        <w:tc>
          <w:tcPr>
            <w:tcW w:w="3408" w:type="dxa"/>
            <w:gridSpan w:val="2"/>
          </w:tcPr>
          <w:p w14:paraId="5563F200" w14:textId="4640E092" w:rsidR="00481211" w:rsidRDefault="00481211" w:rsidP="00FF66A0">
            <w:pPr>
              <w:pStyle w:val="ListParagraph"/>
              <w:numPr>
                <w:ilvl w:val="0"/>
                <w:numId w:val="5"/>
              </w:numPr>
              <w:autoSpaceDE w:val="0"/>
              <w:autoSpaceDN w:val="0"/>
              <w:adjustRightInd w:val="0"/>
              <w:spacing w:line="360" w:lineRule="auto"/>
              <w:ind w:left="311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Masuk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ata</w:t>
            </w:r>
          </w:p>
        </w:tc>
        <w:tc>
          <w:tcPr>
            <w:tcW w:w="3533" w:type="dxa"/>
          </w:tcPr>
          <w:p w14:paraId="7647BFCA" w14:textId="72374B0F" w:rsidR="00481211" w:rsidRDefault="00481211" w:rsidP="00FF66A0">
            <w:pPr>
              <w:pStyle w:val="ListParagraph"/>
              <w:numPr>
                <w:ilvl w:val="0"/>
                <w:numId w:val="5"/>
              </w:numPr>
              <w:autoSpaceDE w:val="0"/>
              <w:autoSpaceDN w:val="0"/>
              <w:adjustRightInd w:val="0"/>
              <w:spacing w:line="360" w:lineRule="auto"/>
              <w:ind w:left="445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Simp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ata</w:t>
            </w:r>
          </w:p>
        </w:tc>
      </w:tr>
      <w:tr w:rsidR="00481211" w14:paraId="41DB5776" w14:textId="77777777" w:rsidTr="00817F6A">
        <w:tc>
          <w:tcPr>
            <w:tcW w:w="6941" w:type="dxa"/>
            <w:gridSpan w:val="3"/>
          </w:tcPr>
          <w:p w14:paraId="4409AA69" w14:textId="035A0C9C" w:rsidR="00481211" w:rsidRDefault="00481211" w:rsidP="0048121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445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Scenario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alternatif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bah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)</w:t>
            </w:r>
          </w:p>
        </w:tc>
      </w:tr>
      <w:tr w:rsidR="00481211" w14:paraId="3885A4F5" w14:textId="77777777" w:rsidTr="00817F6A">
        <w:tc>
          <w:tcPr>
            <w:tcW w:w="3408" w:type="dxa"/>
            <w:gridSpan w:val="2"/>
          </w:tcPr>
          <w:p w14:paraId="39D0A21A" w14:textId="7DDF5CAE" w:rsidR="00481211" w:rsidRPr="00481211" w:rsidRDefault="00481211" w:rsidP="00481211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3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klik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ubah</w:t>
            </w:r>
            <w:proofErr w:type="spellEnd"/>
          </w:p>
        </w:tc>
        <w:tc>
          <w:tcPr>
            <w:tcW w:w="3533" w:type="dxa"/>
          </w:tcPr>
          <w:p w14:paraId="13E7A3DA" w14:textId="021C1D6B" w:rsidR="00481211" w:rsidRPr="00D408C3" w:rsidRDefault="00D408C3" w:rsidP="00D408C3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4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ampil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halam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form input</w:t>
            </w:r>
          </w:p>
        </w:tc>
      </w:tr>
      <w:tr w:rsidR="00D408C3" w14:paraId="369398CB" w14:textId="77777777" w:rsidTr="00817F6A">
        <w:tc>
          <w:tcPr>
            <w:tcW w:w="3408" w:type="dxa"/>
            <w:gridSpan w:val="2"/>
          </w:tcPr>
          <w:p w14:paraId="2BD135B1" w14:textId="422F99E5" w:rsidR="00D408C3" w:rsidRDefault="00D408C3" w:rsidP="00481211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5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asuk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data</w:t>
            </w:r>
          </w:p>
        </w:tc>
        <w:tc>
          <w:tcPr>
            <w:tcW w:w="3533" w:type="dxa"/>
          </w:tcPr>
          <w:p w14:paraId="14059E38" w14:textId="6464693D" w:rsidR="00D408C3" w:rsidRDefault="00D408C3" w:rsidP="00D408C3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6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ubah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data</w:t>
            </w:r>
          </w:p>
        </w:tc>
      </w:tr>
      <w:tr w:rsidR="001D282C" w14:paraId="586069E3" w14:textId="77777777" w:rsidTr="00817F6A">
        <w:tc>
          <w:tcPr>
            <w:tcW w:w="6941" w:type="dxa"/>
            <w:gridSpan w:val="3"/>
          </w:tcPr>
          <w:p w14:paraId="55DB47DA" w14:textId="451474EA" w:rsidR="001D282C" w:rsidRDefault="00B87235" w:rsidP="00B87235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Scenario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lternatif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hapus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)</w:t>
            </w:r>
          </w:p>
        </w:tc>
      </w:tr>
      <w:tr w:rsidR="001D282C" w14:paraId="1D1D1A58" w14:textId="77777777" w:rsidTr="00817F6A">
        <w:tc>
          <w:tcPr>
            <w:tcW w:w="3408" w:type="dxa"/>
            <w:gridSpan w:val="2"/>
          </w:tcPr>
          <w:p w14:paraId="6249E62A" w14:textId="3262BCDA" w:rsidR="001D282C" w:rsidRDefault="00B87235" w:rsidP="00481211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3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klik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hapus</w:t>
            </w:r>
            <w:proofErr w:type="spellEnd"/>
          </w:p>
        </w:tc>
        <w:tc>
          <w:tcPr>
            <w:tcW w:w="3533" w:type="dxa"/>
          </w:tcPr>
          <w:p w14:paraId="480FB199" w14:textId="2826F0CF" w:rsidR="001D282C" w:rsidRDefault="00B87235" w:rsidP="00D408C3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4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ampi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es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konfirmasi</w:t>
            </w:r>
            <w:proofErr w:type="spellEnd"/>
          </w:p>
        </w:tc>
      </w:tr>
      <w:tr w:rsidR="00B87235" w14:paraId="6BF32CA1" w14:textId="77777777" w:rsidTr="00817F6A">
        <w:tc>
          <w:tcPr>
            <w:tcW w:w="3408" w:type="dxa"/>
            <w:gridSpan w:val="2"/>
          </w:tcPr>
          <w:p w14:paraId="7E91C7CC" w14:textId="5243B409" w:rsidR="00B87235" w:rsidRDefault="00B87235" w:rsidP="00481211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5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klik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ok</w:t>
            </w:r>
          </w:p>
        </w:tc>
        <w:tc>
          <w:tcPr>
            <w:tcW w:w="3533" w:type="dxa"/>
          </w:tcPr>
          <w:p w14:paraId="39AAE3D5" w14:textId="2236F1AD" w:rsidR="00B87235" w:rsidRDefault="00B87235" w:rsidP="00D408C3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6. data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erhapus</w:t>
            </w:r>
            <w:proofErr w:type="spellEnd"/>
          </w:p>
        </w:tc>
      </w:tr>
    </w:tbl>
    <w:p w14:paraId="0B4790AB" w14:textId="77777777" w:rsidR="001C71C5" w:rsidRPr="00A93A15" w:rsidRDefault="001C71C5" w:rsidP="001C71C5">
      <w:pPr>
        <w:pStyle w:val="ListParagraph"/>
        <w:spacing w:line="360" w:lineRule="auto"/>
        <w:ind w:left="1276"/>
        <w:rPr>
          <w:rFonts w:ascii="Times New Roman" w:hAnsi="Times New Roman" w:cs="Times New Roman"/>
          <w:sz w:val="24"/>
          <w:szCs w:val="24"/>
        </w:rPr>
      </w:pPr>
    </w:p>
    <w:p w14:paraId="79736659" w14:textId="77777777" w:rsidR="00817F6A" w:rsidRDefault="00817F6A">
      <w:pPr>
        <w:rPr>
          <w:rFonts w:ascii="Times New Roman" w:hAnsi="Times New Roman" w:cs="Times New Roman"/>
          <w:sz w:val="24"/>
          <w:szCs w:val="24"/>
          <w:lang w:val="en-ID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41EFE43F" w14:textId="7D8BDB92" w:rsidR="003A254D" w:rsidRDefault="003A254D" w:rsidP="00A93A15">
      <w:pPr>
        <w:pStyle w:val="ListParagraph"/>
        <w:numPr>
          <w:ilvl w:val="6"/>
          <w:numId w:val="1"/>
        </w:numPr>
        <w:spacing w:line="360" w:lineRule="auto"/>
        <w:ind w:left="1276"/>
        <w:rPr>
          <w:rFonts w:ascii="Times New Roman" w:hAnsi="Times New Roman" w:cs="Times New Roman"/>
          <w:sz w:val="24"/>
          <w:szCs w:val="24"/>
        </w:rPr>
      </w:pPr>
      <w:proofErr w:type="spellStart"/>
      <w:r w:rsidRPr="00A93A15">
        <w:rPr>
          <w:rFonts w:ascii="Times New Roman" w:hAnsi="Times New Roman" w:cs="Times New Roman"/>
          <w:sz w:val="24"/>
          <w:szCs w:val="24"/>
        </w:rPr>
        <w:lastRenderedPageBreak/>
        <w:t>Mengelola</w:t>
      </w:r>
      <w:proofErr w:type="spellEnd"/>
      <w:r w:rsidRPr="00A93A15">
        <w:rPr>
          <w:rFonts w:ascii="Times New Roman" w:hAnsi="Times New Roman" w:cs="Times New Roman"/>
          <w:sz w:val="24"/>
          <w:szCs w:val="24"/>
        </w:rPr>
        <w:t xml:space="preserve"> data produk</w:t>
      </w:r>
    </w:p>
    <w:p w14:paraId="6F2A1A6F" w14:textId="6BFEEAAD" w:rsidR="000E7EB2" w:rsidRPr="000E7EB2" w:rsidRDefault="000E7EB2" w:rsidP="000E7EB2">
      <w:pPr>
        <w:pStyle w:val="Caption"/>
        <w:keepNext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proofErr w:type="spellStart"/>
      <w:r w:rsidRPr="000E7EB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Tabel</w:t>
      </w:r>
      <w:proofErr w:type="spellEnd"/>
      <w:r w:rsidRPr="000E7EB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4. </w:t>
      </w:r>
      <w:r w:rsidRPr="000E7EB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0E7EB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Tabel_4. \* ARABIC </w:instrText>
      </w:r>
      <w:r w:rsidRPr="000E7EB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E81456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3</w:t>
      </w:r>
      <w:r w:rsidRPr="000E7EB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0E7EB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. </w:t>
      </w:r>
      <w:proofErr w:type="spellStart"/>
      <w:r w:rsidRPr="000E7EB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skenario</w:t>
      </w:r>
      <w:proofErr w:type="spellEnd"/>
      <w:r w:rsidRPr="000E7EB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proofErr w:type="spellStart"/>
      <w:r w:rsidRPr="000E7EB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mengelola</w:t>
      </w:r>
      <w:proofErr w:type="spellEnd"/>
      <w:r w:rsidRPr="000E7EB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data produk</w:t>
      </w:r>
    </w:p>
    <w:tbl>
      <w:tblPr>
        <w:tblStyle w:val="TableGrid"/>
        <w:tblW w:w="0" w:type="auto"/>
        <w:tblInd w:w="1276" w:type="dxa"/>
        <w:tblLook w:val="04A0" w:firstRow="1" w:lastRow="0" w:firstColumn="1" w:lastColumn="0" w:noHBand="0" w:noVBand="1"/>
      </w:tblPr>
      <w:tblGrid>
        <w:gridCol w:w="1554"/>
        <w:gridCol w:w="1854"/>
        <w:gridCol w:w="3533"/>
      </w:tblGrid>
      <w:tr w:rsidR="00817F6A" w14:paraId="0B28CBD0" w14:textId="77777777" w:rsidTr="00B6672C">
        <w:tc>
          <w:tcPr>
            <w:tcW w:w="1554" w:type="dxa"/>
          </w:tcPr>
          <w:p w14:paraId="5B2A5D57" w14:textId="77777777" w:rsidR="00817F6A" w:rsidRDefault="00817F6A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se case</w:t>
            </w:r>
          </w:p>
        </w:tc>
        <w:tc>
          <w:tcPr>
            <w:tcW w:w="5387" w:type="dxa"/>
            <w:gridSpan w:val="2"/>
          </w:tcPr>
          <w:p w14:paraId="034BB9F0" w14:textId="575CF566" w:rsidR="00817F6A" w:rsidRDefault="00817F6A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Skenario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secase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mengelola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ata produk</w:t>
            </w:r>
          </w:p>
        </w:tc>
      </w:tr>
      <w:tr w:rsidR="00817F6A" w14:paraId="67478078" w14:textId="77777777" w:rsidTr="00B6672C">
        <w:tc>
          <w:tcPr>
            <w:tcW w:w="1554" w:type="dxa"/>
          </w:tcPr>
          <w:p w14:paraId="371F90B4" w14:textId="77777777" w:rsidR="00817F6A" w:rsidRDefault="00817F6A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Aktor</w:t>
            </w:r>
          </w:p>
        </w:tc>
        <w:tc>
          <w:tcPr>
            <w:tcW w:w="5387" w:type="dxa"/>
            <w:gridSpan w:val="2"/>
          </w:tcPr>
          <w:p w14:paraId="50FF2551" w14:textId="77777777" w:rsidR="00817F6A" w:rsidRDefault="00817F6A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Admin</w:t>
            </w:r>
          </w:p>
        </w:tc>
      </w:tr>
      <w:tr w:rsidR="00817F6A" w14:paraId="5C33A433" w14:textId="77777777" w:rsidTr="00B6672C">
        <w:tc>
          <w:tcPr>
            <w:tcW w:w="1554" w:type="dxa"/>
          </w:tcPr>
          <w:p w14:paraId="3D1878F3" w14:textId="77777777" w:rsidR="00817F6A" w:rsidRDefault="00817F6A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Pra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ondisi</w:t>
            </w:r>
            <w:proofErr w:type="spellEnd"/>
          </w:p>
        </w:tc>
        <w:tc>
          <w:tcPr>
            <w:tcW w:w="5387" w:type="dxa"/>
            <w:gridSpan w:val="2"/>
          </w:tcPr>
          <w:p w14:paraId="6EE4D7B1" w14:textId="5C9CAF73" w:rsidR="00817F6A" w:rsidRDefault="00817F6A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Admin login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edalam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sistem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ntuk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mengelola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ata produk</w:t>
            </w:r>
          </w:p>
        </w:tc>
      </w:tr>
      <w:tr w:rsidR="00817F6A" w14:paraId="07B0DC50" w14:textId="77777777" w:rsidTr="00B6672C">
        <w:tc>
          <w:tcPr>
            <w:tcW w:w="1554" w:type="dxa"/>
          </w:tcPr>
          <w:p w14:paraId="442F1EF4" w14:textId="77777777" w:rsidR="00817F6A" w:rsidRDefault="00817F6A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Post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ondisi</w:t>
            </w:r>
            <w:proofErr w:type="spellEnd"/>
          </w:p>
        </w:tc>
        <w:tc>
          <w:tcPr>
            <w:tcW w:w="5387" w:type="dxa"/>
            <w:gridSpan w:val="2"/>
          </w:tcPr>
          <w:p w14:paraId="5EC35C18" w14:textId="3E7D9232" w:rsidR="00817F6A" w:rsidRDefault="00817F6A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Data produk terupdate</w:t>
            </w:r>
          </w:p>
        </w:tc>
      </w:tr>
      <w:tr w:rsidR="00817F6A" w14:paraId="6B6CE64F" w14:textId="77777777" w:rsidTr="00B6672C">
        <w:tc>
          <w:tcPr>
            <w:tcW w:w="1554" w:type="dxa"/>
          </w:tcPr>
          <w:p w14:paraId="2700A981" w14:textId="77777777" w:rsidR="00817F6A" w:rsidRDefault="00817F6A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deskripsi</w:t>
            </w:r>
            <w:proofErr w:type="spellEnd"/>
          </w:p>
        </w:tc>
        <w:tc>
          <w:tcPr>
            <w:tcW w:w="5387" w:type="dxa"/>
            <w:gridSpan w:val="2"/>
          </w:tcPr>
          <w:p w14:paraId="5F73756E" w14:textId="5CB3988B" w:rsidR="00817F6A" w:rsidRDefault="00817F6A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Admin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melakuk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pengolah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ata produk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ntuk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menghasilk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ata produk terupdate.</w:t>
            </w:r>
          </w:p>
        </w:tc>
      </w:tr>
      <w:tr w:rsidR="00817F6A" w14:paraId="77C12C45" w14:textId="77777777" w:rsidTr="00B6672C">
        <w:tc>
          <w:tcPr>
            <w:tcW w:w="6941" w:type="dxa"/>
            <w:gridSpan w:val="3"/>
          </w:tcPr>
          <w:p w14:paraId="4BCC4D60" w14:textId="77777777" w:rsidR="00817F6A" w:rsidRDefault="00817F6A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Scenario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tama</w:t>
            </w:r>
            <w:proofErr w:type="spellEnd"/>
          </w:p>
        </w:tc>
      </w:tr>
      <w:tr w:rsidR="00817F6A" w14:paraId="592FC6A0" w14:textId="77777777" w:rsidTr="00B6672C">
        <w:tc>
          <w:tcPr>
            <w:tcW w:w="3408" w:type="dxa"/>
            <w:gridSpan w:val="2"/>
          </w:tcPr>
          <w:p w14:paraId="48CC4F72" w14:textId="77777777" w:rsidR="00817F6A" w:rsidRDefault="00817F6A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Aktor</w:t>
            </w:r>
          </w:p>
        </w:tc>
        <w:tc>
          <w:tcPr>
            <w:tcW w:w="3533" w:type="dxa"/>
          </w:tcPr>
          <w:p w14:paraId="6110B655" w14:textId="77777777" w:rsidR="00817F6A" w:rsidRDefault="00817F6A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Sistem</w:t>
            </w:r>
          </w:p>
        </w:tc>
      </w:tr>
      <w:tr w:rsidR="00817F6A" w14:paraId="013263A9" w14:textId="77777777" w:rsidTr="00B6672C">
        <w:tc>
          <w:tcPr>
            <w:tcW w:w="3408" w:type="dxa"/>
            <w:gridSpan w:val="2"/>
          </w:tcPr>
          <w:p w14:paraId="18E3C99C" w14:textId="1CD1C33A" w:rsidR="00817F6A" w:rsidRDefault="00817F6A" w:rsidP="00817F6A">
            <w:pPr>
              <w:pStyle w:val="ListParagraph"/>
              <w:numPr>
                <w:ilvl w:val="0"/>
                <w:numId w:val="6"/>
              </w:numPr>
              <w:autoSpaceDE w:val="0"/>
              <w:autoSpaceDN w:val="0"/>
              <w:adjustRightInd w:val="0"/>
              <w:spacing w:line="360" w:lineRule="auto"/>
              <w:ind w:left="311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lik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menu produk</w:t>
            </w:r>
          </w:p>
        </w:tc>
        <w:tc>
          <w:tcPr>
            <w:tcW w:w="3533" w:type="dxa"/>
          </w:tcPr>
          <w:p w14:paraId="75BA2535" w14:textId="0C4FA354" w:rsidR="00817F6A" w:rsidRDefault="00817F6A" w:rsidP="00817F6A">
            <w:pPr>
              <w:pStyle w:val="ListParagraph"/>
              <w:numPr>
                <w:ilvl w:val="0"/>
                <w:numId w:val="6"/>
              </w:numPr>
              <w:autoSpaceDE w:val="0"/>
              <w:autoSpaceDN w:val="0"/>
              <w:adjustRightInd w:val="0"/>
              <w:spacing w:line="360" w:lineRule="auto"/>
              <w:ind w:left="445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Tampil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ata produk</w:t>
            </w:r>
          </w:p>
        </w:tc>
      </w:tr>
      <w:tr w:rsidR="00817F6A" w14:paraId="1BC8B9DD" w14:textId="77777777" w:rsidTr="00B6672C">
        <w:tc>
          <w:tcPr>
            <w:tcW w:w="6941" w:type="dxa"/>
            <w:gridSpan w:val="3"/>
          </w:tcPr>
          <w:p w14:paraId="0525F22F" w14:textId="77777777" w:rsidR="00817F6A" w:rsidRPr="00FF66A0" w:rsidRDefault="00817F6A" w:rsidP="00986C01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Scenario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lternatif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ambah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)</w:t>
            </w:r>
          </w:p>
        </w:tc>
      </w:tr>
      <w:tr w:rsidR="00817F6A" w14:paraId="3F2D9ADB" w14:textId="77777777" w:rsidTr="00B6672C">
        <w:tc>
          <w:tcPr>
            <w:tcW w:w="3408" w:type="dxa"/>
            <w:gridSpan w:val="2"/>
          </w:tcPr>
          <w:p w14:paraId="7E8F0883" w14:textId="77777777" w:rsidR="00817F6A" w:rsidRDefault="00817F6A" w:rsidP="00817F6A">
            <w:pPr>
              <w:pStyle w:val="ListParagraph"/>
              <w:numPr>
                <w:ilvl w:val="0"/>
                <w:numId w:val="6"/>
              </w:numPr>
              <w:autoSpaceDE w:val="0"/>
              <w:autoSpaceDN w:val="0"/>
              <w:adjustRightInd w:val="0"/>
              <w:spacing w:line="360" w:lineRule="auto"/>
              <w:ind w:left="311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lik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tambah</w:t>
            </w:r>
            <w:proofErr w:type="spellEnd"/>
          </w:p>
        </w:tc>
        <w:tc>
          <w:tcPr>
            <w:tcW w:w="3533" w:type="dxa"/>
          </w:tcPr>
          <w:p w14:paraId="50469777" w14:textId="77777777" w:rsidR="00817F6A" w:rsidRDefault="00817F6A" w:rsidP="00817F6A">
            <w:pPr>
              <w:pStyle w:val="ListParagraph"/>
              <w:numPr>
                <w:ilvl w:val="0"/>
                <w:numId w:val="6"/>
              </w:numPr>
              <w:autoSpaceDE w:val="0"/>
              <w:autoSpaceDN w:val="0"/>
              <w:adjustRightInd w:val="0"/>
              <w:spacing w:line="360" w:lineRule="auto"/>
              <w:ind w:left="445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Tampil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halam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form input</w:t>
            </w:r>
          </w:p>
        </w:tc>
      </w:tr>
      <w:tr w:rsidR="00817F6A" w14:paraId="2D8B2B5F" w14:textId="77777777" w:rsidTr="00B6672C">
        <w:tc>
          <w:tcPr>
            <w:tcW w:w="3408" w:type="dxa"/>
            <w:gridSpan w:val="2"/>
          </w:tcPr>
          <w:p w14:paraId="539A893E" w14:textId="77777777" w:rsidR="00817F6A" w:rsidRDefault="00817F6A" w:rsidP="00817F6A">
            <w:pPr>
              <w:pStyle w:val="ListParagraph"/>
              <w:numPr>
                <w:ilvl w:val="0"/>
                <w:numId w:val="6"/>
              </w:numPr>
              <w:autoSpaceDE w:val="0"/>
              <w:autoSpaceDN w:val="0"/>
              <w:adjustRightInd w:val="0"/>
              <w:spacing w:line="360" w:lineRule="auto"/>
              <w:ind w:left="311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Masuk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ata</w:t>
            </w:r>
          </w:p>
        </w:tc>
        <w:tc>
          <w:tcPr>
            <w:tcW w:w="3533" w:type="dxa"/>
          </w:tcPr>
          <w:p w14:paraId="6A8FE683" w14:textId="77777777" w:rsidR="00817F6A" w:rsidRDefault="00817F6A" w:rsidP="00817F6A">
            <w:pPr>
              <w:pStyle w:val="ListParagraph"/>
              <w:numPr>
                <w:ilvl w:val="0"/>
                <w:numId w:val="6"/>
              </w:numPr>
              <w:autoSpaceDE w:val="0"/>
              <w:autoSpaceDN w:val="0"/>
              <w:adjustRightInd w:val="0"/>
              <w:spacing w:line="360" w:lineRule="auto"/>
              <w:ind w:left="445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Simp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ata</w:t>
            </w:r>
          </w:p>
        </w:tc>
      </w:tr>
      <w:tr w:rsidR="00817F6A" w14:paraId="0FA08AB7" w14:textId="77777777" w:rsidTr="00B6672C">
        <w:tc>
          <w:tcPr>
            <w:tcW w:w="6941" w:type="dxa"/>
            <w:gridSpan w:val="3"/>
          </w:tcPr>
          <w:p w14:paraId="4F0BB80C" w14:textId="77777777" w:rsidR="00817F6A" w:rsidRDefault="00817F6A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445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Scenario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alternatif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bah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)</w:t>
            </w:r>
          </w:p>
        </w:tc>
      </w:tr>
      <w:tr w:rsidR="00817F6A" w14:paraId="15B8DC76" w14:textId="77777777" w:rsidTr="00B6672C">
        <w:tc>
          <w:tcPr>
            <w:tcW w:w="3408" w:type="dxa"/>
            <w:gridSpan w:val="2"/>
          </w:tcPr>
          <w:p w14:paraId="1CF6469B" w14:textId="77777777" w:rsidR="00817F6A" w:rsidRPr="00481211" w:rsidRDefault="00817F6A" w:rsidP="00986C01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3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klik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ubah</w:t>
            </w:r>
            <w:proofErr w:type="spellEnd"/>
          </w:p>
        </w:tc>
        <w:tc>
          <w:tcPr>
            <w:tcW w:w="3533" w:type="dxa"/>
          </w:tcPr>
          <w:p w14:paraId="2EFF5DA9" w14:textId="77777777" w:rsidR="00817F6A" w:rsidRPr="00D408C3" w:rsidRDefault="00817F6A" w:rsidP="00986C01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4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ampil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halam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form input</w:t>
            </w:r>
          </w:p>
        </w:tc>
      </w:tr>
      <w:tr w:rsidR="00817F6A" w14:paraId="18112519" w14:textId="77777777" w:rsidTr="00B6672C">
        <w:tc>
          <w:tcPr>
            <w:tcW w:w="3408" w:type="dxa"/>
            <w:gridSpan w:val="2"/>
          </w:tcPr>
          <w:p w14:paraId="6FEE59F4" w14:textId="77777777" w:rsidR="00817F6A" w:rsidRDefault="00817F6A" w:rsidP="00986C01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5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asuk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data</w:t>
            </w:r>
          </w:p>
        </w:tc>
        <w:tc>
          <w:tcPr>
            <w:tcW w:w="3533" w:type="dxa"/>
          </w:tcPr>
          <w:p w14:paraId="25FDE399" w14:textId="77777777" w:rsidR="00817F6A" w:rsidRDefault="00817F6A" w:rsidP="00986C01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6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ubah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data</w:t>
            </w:r>
          </w:p>
        </w:tc>
      </w:tr>
      <w:tr w:rsidR="00817F6A" w14:paraId="0C107CA1" w14:textId="77777777" w:rsidTr="00B6672C">
        <w:tc>
          <w:tcPr>
            <w:tcW w:w="6941" w:type="dxa"/>
            <w:gridSpan w:val="3"/>
          </w:tcPr>
          <w:p w14:paraId="64C8F29E" w14:textId="77777777" w:rsidR="00817F6A" w:rsidRDefault="00817F6A" w:rsidP="00986C01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Scenario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lternatif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hapus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)</w:t>
            </w:r>
          </w:p>
        </w:tc>
      </w:tr>
      <w:tr w:rsidR="00817F6A" w14:paraId="118DB8B1" w14:textId="77777777" w:rsidTr="00B6672C">
        <w:tc>
          <w:tcPr>
            <w:tcW w:w="3408" w:type="dxa"/>
            <w:gridSpan w:val="2"/>
          </w:tcPr>
          <w:p w14:paraId="6F89EF2C" w14:textId="77777777" w:rsidR="00817F6A" w:rsidRDefault="00817F6A" w:rsidP="00986C01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3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klik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hapus</w:t>
            </w:r>
            <w:proofErr w:type="spellEnd"/>
          </w:p>
        </w:tc>
        <w:tc>
          <w:tcPr>
            <w:tcW w:w="3533" w:type="dxa"/>
          </w:tcPr>
          <w:p w14:paraId="19A95E27" w14:textId="77777777" w:rsidR="00817F6A" w:rsidRDefault="00817F6A" w:rsidP="00986C01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4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ampi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es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konfirmasi</w:t>
            </w:r>
            <w:proofErr w:type="spellEnd"/>
          </w:p>
        </w:tc>
      </w:tr>
      <w:tr w:rsidR="00817F6A" w14:paraId="3DBF0EE2" w14:textId="77777777" w:rsidTr="00B6672C">
        <w:tc>
          <w:tcPr>
            <w:tcW w:w="3408" w:type="dxa"/>
            <w:gridSpan w:val="2"/>
          </w:tcPr>
          <w:p w14:paraId="04F30C76" w14:textId="77777777" w:rsidR="00817F6A" w:rsidRDefault="00817F6A" w:rsidP="00986C01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5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klik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ok</w:t>
            </w:r>
          </w:p>
        </w:tc>
        <w:tc>
          <w:tcPr>
            <w:tcW w:w="3533" w:type="dxa"/>
          </w:tcPr>
          <w:p w14:paraId="7B31BA25" w14:textId="77777777" w:rsidR="00817F6A" w:rsidRDefault="00817F6A" w:rsidP="00986C01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6. data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erhapus</w:t>
            </w:r>
            <w:proofErr w:type="spellEnd"/>
          </w:p>
        </w:tc>
      </w:tr>
      <w:tr w:rsidR="000E7EB2" w14:paraId="65DA8190" w14:textId="77777777" w:rsidTr="00B6672C">
        <w:tc>
          <w:tcPr>
            <w:tcW w:w="6941" w:type="dxa"/>
            <w:gridSpan w:val="3"/>
          </w:tcPr>
          <w:p w14:paraId="3BB690B7" w14:textId="0BE330FE" w:rsidR="000E7EB2" w:rsidRDefault="000E7EB2" w:rsidP="00986C01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Scenario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lternatif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(detail)</w:t>
            </w:r>
          </w:p>
        </w:tc>
      </w:tr>
      <w:tr w:rsidR="000E7EB2" w14:paraId="44E57309" w14:textId="77777777" w:rsidTr="00B6672C">
        <w:tc>
          <w:tcPr>
            <w:tcW w:w="3408" w:type="dxa"/>
            <w:gridSpan w:val="2"/>
          </w:tcPr>
          <w:p w14:paraId="0AA95D4A" w14:textId="656729C4" w:rsidR="000E7EB2" w:rsidRDefault="000E7EB2" w:rsidP="00986C01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3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klik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detail</w:t>
            </w:r>
          </w:p>
        </w:tc>
        <w:tc>
          <w:tcPr>
            <w:tcW w:w="3533" w:type="dxa"/>
          </w:tcPr>
          <w:p w14:paraId="1E6C898C" w14:textId="7B359331" w:rsidR="000E7EB2" w:rsidRDefault="000E7EB2" w:rsidP="00986C01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4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ampil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detail produk</w:t>
            </w:r>
          </w:p>
        </w:tc>
      </w:tr>
    </w:tbl>
    <w:p w14:paraId="39834F74" w14:textId="77777777" w:rsidR="00817F6A" w:rsidRPr="00A93A15" w:rsidRDefault="00817F6A" w:rsidP="00817F6A">
      <w:pPr>
        <w:pStyle w:val="ListParagraph"/>
        <w:spacing w:line="360" w:lineRule="auto"/>
        <w:ind w:left="1276"/>
        <w:rPr>
          <w:rFonts w:ascii="Times New Roman" w:hAnsi="Times New Roman" w:cs="Times New Roman"/>
          <w:sz w:val="24"/>
          <w:szCs w:val="24"/>
        </w:rPr>
      </w:pPr>
    </w:p>
    <w:p w14:paraId="6E190A31" w14:textId="77777777" w:rsidR="000E7EB2" w:rsidRDefault="000E7EB2">
      <w:pPr>
        <w:rPr>
          <w:rFonts w:ascii="Times New Roman" w:hAnsi="Times New Roman" w:cs="Times New Roman"/>
          <w:sz w:val="24"/>
          <w:szCs w:val="24"/>
          <w:lang w:val="en-ID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6F2108D9" w14:textId="76A9C04F" w:rsidR="003A254D" w:rsidRDefault="003A254D" w:rsidP="00A93A15">
      <w:pPr>
        <w:pStyle w:val="ListParagraph"/>
        <w:numPr>
          <w:ilvl w:val="6"/>
          <w:numId w:val="1"/>
        </w:numPr>
        <w:spacing w:line="360" w:lineRule="auto"/>
        <w:ind w:left="1276"/>
        <w:rPr>
          <w:rFonts w:ascii="Times New Roman" w:hAnsi="Times New Roman" w:cs="Times New Roman"/>
          <w:sz w:val="24"/>
          <w:szCs w:val="24"/>
        </w:rPr>
      </w:pPr>
      <w:proofErr w:type="spellStart"/>
      <w:r w:rsidRPr="00A93A15">
        <w:rPr>
          <w:rFonts w:ascii="Times New Roman" w:hAnsi="Times New Roman" w:cs="Times New Roman"/>
          <w:sz w:val="24"/>
          <w:szCs w:val="24"/>
        </w:rPr>
        <w:lastRenderedPageBreak/>
        <w:t>Mengelola</w:t>
      </w:r>
      <w:proofErr w:type="spellEnd"/>
      <w:r w:rsidRPr="00A93A15">
        <w:rPr>
          <w:rFonts w:ascii="Times New Roman" w:hAnsi="Times New Roman" w:cs="Times New Roman"/>
          <w:sz w:val="24"/>
          <w:szCs w:val="24"/>
        </w:rPr>
        <w:t xml:space="preserve"> </w:t>
      </w:r>
      <w:r w:rsidR="000E7EB2">
        <w:rPr>
          <w:rFonts w:ascii="Times New Roman" w:hAnsi="Times New Roman" w:cs="Times New Roman"/>
          <w:sz w:val="24"/>
          <w:szCs w:val="24"/>
        </w:rPr>
        <w:t>d</w:t>
      </w:r>
      <w:r w:rsidRPr="00A93A15">
        <w:rPr>
          <w:rFonts w:ascii="Times New Roman" w:hAnsi="Times New Roman" w:cs="Times New Roman"/>
          <w:sz w:val="24"/>
          <w:szCs w:val="24"/>
        </w:rPr>
        <w:t>ata distributor</w:t>
      </w:r>
    </w:p>
    <w:p w14:paraId="70979724" w14:textId="61017867" w:rsidR="00411097" w:rsidRPr="00411097" w:rsidRDefault="00411097" w:rsidP="00411097">
      <w:pPr>
        <w:pStyle w:val="Caption"/>
        <w:keepNext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proofErr w:type="spellStart"/>
      <w:r w:rsidRPr="00411097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Tabel</w:t>
      </w:r>
      <w:proofErr w:type="spellEnd"/>
      <w:r w:rsidRPr="00411097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4. </w:t>
      </w:r>
      <w:r w:rsidRPr="00411097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411097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Tabel_4. \* ARABIC </w:instrText>
      </w:r>
      <w:r w:rsidRPr="00411097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E81456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4</w:t>
      </w:r>
      <w:r w:rsidRPr="00411097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411097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. </w:t>
      </w:r>
      <w:proofErr w:type="spellStart"/>
      <w:r w:rsidRPr="00411097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skenario</w:t>
      </w:r>
      <w:proofErr w:type="spellEnd"/>
      <w:r w:rsidRPr="00411097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proofErr w:type="spellStart"/>
      <w:r w:rsidRPr="00411097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mengelola</w:t>
      </w:r>
      <w:proofErr w:type="spellEnd"/>
      <w:r w:rsidRPr="00411097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data distributor</w:t>
      </w:r>
    </w:p>
    <w:tbl>
      <w:tblPr>
        <w:tblStyle w:val="TableGrid"/>
        <w:tblW w:w="0" w:type="auto"/>
        <w:tblInd w:w="1276" w:type="dxa"/>
        <w:tblLook w:val="04A0" w:firstRow="1" w:lastRow="0" w:firstColumn="1" w:lastColumn="0" w:noHBand="0" w:noVBand="1"/>
      </w:tblPr>
      <w:tblGrid>
        <w:gridCol w:w="1554"/>
        <w:gridCol w:w="1854"/>
        <w:gridCol w:w="3533"/>
      </w:tblGrid>
      <w:tr w:rsidR="00411097" w14:paraId="217300FB" w14:textId="77777777" w:rsidTr="00B6672C">
        <w:tc>
          <w:tcPr>
            <w:tcW w:w="1554" w:type="dxa"/>
          </w:tcPr>
          <w:p w14:paraId="06810EB1" w14:textId="77777777" w:rsidR="00411097" w:rsidRDefault="00411097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se case</w:t>
            </w:r>
          </w:p>
        </w:tc>
        <w:tc>
          <w:tcPr>
            <w:tcW w:w="5387" w:type="dxa"/>
            <w:gridSpan w:val="2"/>
          </w:tcPr>
          <w:p w14:paraId="201D5C84" w14:textId="1672A9F1" w:rsidR="00411097" w:rsidRDefault="00411097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Skenario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secase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mengelola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ata </w:t>
            </w:r>
            <w:r w:rsidRPr="00A93A15">
              <w:rPr>
                <w:rFonts w:ascii="Times New Roman" w:hAnsi="Times New Roman" w:cs="Times New Roman"/>
                <w:sz w:val="24"/>
                <w:szCs w:val="24"/>
              </w:rPr>
              <w:t>distributor</w:t>
            </w:r>
          </w:p>
        </w:tc>
      </w:tr>
      <w:tr w:rsidR="00411097" w14:paraId="0E8A85E5" w14:textId="77777777" w:rsidTr="00B6672C">
        <w:tc>
          <w:tcPr>
            <w:tcW w:w="1554" w:type="dxa"/>
          </w:tcPr>
          <w:p w14:paraId="53F96C88" w14:textId="77777777" w:rsidR="00411097" w:rsidRDefault="00411097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Aktor</w:t>
            </w:r>
          </w:p>
        </w:tc>
        <w:tc>
          <w:tcPr>
            <w:tcW w:w="5387" w:type="dxa"/>
            <w:gridSpan w:val="2"/>
          </w:tcPr>
          <w:p w14:paraId="22C584F6" w14:textId="77777777" w:rsidR="00411097" w:rsidRDefault="00411097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Admin</w:t>
            </w:r>
          </w:p>
        </w:tc>
      </w:tr>
      <w:tr w:rsidR="00411097" w14:paraId="22DEF6BC" w14:textId="77777777" w:rsidTr="00B6672C">
        <w:tc>
          <w:tcPr>
            <w:tcW w:w="1554" w:type="dxa"/>
          </w:tcPr>
          <w:p w14:paraId="733F6254" w14:textId="77777777" w:rsidR="00411097" w:rsidRDefault="00411097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Pra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ondisi</w:t>
            </w:r>
            <w:proofErr w:type="spellEnd"/>
          </w:p>
        </w:tc>
        <w:tc>
          <w:tcPr>
            <w:tcW w:w="5387" w:type="dxa"/>
            <w:gridSpan w:val="2"/>
          </w:tcPr>
          <w:p w14:paraId="61AC1CEF" w14:textId="19F46CB3" w:rsidR="00411097" w:rsidRDefault="00411097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Admin login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edalam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sistem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ntuk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mengelola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ata </w:t>
            </w:r>
            <w:r w:rsidRPr="00A93A15">
              <w:rPr>
                <w:rFonts w:ascii="Times New Roman" w:hAnsi="Times New Roman" w:cs="Times New Roman"/>
                <w:sz w:val="24"/>
                <w:szCs w:val="24"/>
              </w:rPr>
              <w:t>distributor</w:t>
            </w:r>
          </w:p>
        </w:tc>
      </w:tr>
      <w:tr w:rsidR="00411097" w14:paraId="05F053B5" w14:textId="77777777" w:rsidTr="00B6672C">
        <w:tc>
          <w:tcPr>
            <w:tcW w:w="1554" w:type="dxa"/>
          </w:tcPr>
          <w:p w14:paraId="5EAC5214" w14:textId="77777777" w:rsidR="00411097" w:rsidRDefault="00411097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Post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ondisi</w:t>
            </w:r>
            <w:proofErr w:type="spellEnd"/>
          </w:p>
        </w:tc>
        <w:tc>
          <w:tcPr>
            <w:tcW w:w="5387" w:type="dxa"/>
            <w:gridSpan w:val="2"/>
          </w:tcPr>
          <w:p w14:paraId="13D5A38F" w14:textId="39502FB1" w:rsidR="00411097" w:rsidRDefault="00411097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Data </w:t>
            </w:r>
            <w:r w:rsidRPr="00A93A15">
              <w:rPr>
                <w:rFonts w:ascii="Times New Roman" w:hAnsi="Times New Roman" w:cs="Times New Roman"/>
                <w:sz w:val="24"/>
                <w:szCs w:val="24"/>
              </w:rPr>
              <w:t>distributor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terupdate</w:t>
            </w:r>
          </w:p>
        </w:tc>
      </w:tr>
      <w:tr w:rsidR="00411097" w14:paraId="6703611A" w14:textId="77777777" w:rsidTr="00B6672C">
        <w:tc>
          <w:tcPr>
            <w:tcW w:w="1554" w:type="dxa"/>
          </w:tcPr>
          <w:p w14:paraId="6FC8076A" w14:textId="77777777" w:rsidR="00411097" w:rsidRDefault="00411097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deskripsi</w:t>
            </w:r>
            <w:proofErr w:type="spellEnd"/>
          </w:p>
        </w:tc>
        <w:tc>
          <w:tcPr>
            <w:tcW w:w="5387" w:type="dxa"/>
            <w:gridSpan w:val="2"/>
          </w:tcPr>
          <w:p w14:paraId="67D16458" w14:textId="6FD9D171" w:rsidR="00411097" w:rsidRDefault="00411097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Admin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melakuk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pengolah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ata </w:t>
            </w:r>
            <w:r w:rsidRPr="00A93A15">
              <w:rPr>
                <w:rFonts w:ascii="Times New Roman" w:hAnsi="Times New Roman" w:cs="Times New Roman"/>
                <w:sz w:val="24"/>
                <w:szCs w:val="24"/>
              </w:rPr>
              <w:t>distributor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ntuk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menghasilk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ata </w:t>
            </w:r>
            <w:r w:rsidRPr="00A93A15">
              <w:rPr>
                <w:rFonts w:ascii="Times New Roman" w:hAnsi="Times New Roman" w:cs="Times New Roman"/>
                <w:sz w:val="24"/>
                <w:szCs w:val="24"/>
              </w:rPr>
              <w:t>distributor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terupdate.</w:t>
            </w:r>
          </w:p>
        </w:tc>
      </w:tr>
      <w:tr w:rsidR="00411097" w14:paraId="30463A97" w14:textId="77777777" w:rsidTr="00B6672C">
        <w:tc>
          <w:tcPr>
            <w:tcW w:w="6941" w:type="dxa"/>
            <w:gridSpan w:val="3"/>
          </w:tcPr>
          <w:p w14:paraId="07B11A2F" w14:textId="77777777" w:rsidR="00411097" w:rsidRDefault="00411097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Scenario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tama</w:t>
            </w:r>
            <w:proofErr w:type="spellEnd"/>
          </w:p>
        </w:tc>
      </w:tr>
      <w:tr w:rsidR="00411097" w14:paraId="77A35186" w14:textId="77777777" w:rsidTr="00B6672C">
        <w:tc>
          <w:tcPr>
            <w:tcW w:w="3408" w:type="dxa"/>
            <w:gridSpan w:val="2"/>
          </w:tcPr>
          <w:p w14:paraId="11429191" w14:textId="77777777" w:rsidR="00411097" w:rsidRDefault="00411097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Aktor</w:t>
            </w:r>
          </w:p>
        </w:tc>
        <w:tc>
          <w:tcPr>
            <w:tcW w:w="3533" w:type="dxa"/>
          </w:tcPr>
          <w:p w14:paraId="41D731EE" w14:textId="77777777" w:rsidR="00411097" w:rsidRDefault="00411097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Sistem</w:t>
            </w:r>
          </w:p>
        </w:tc>
      </w:tr>
      <w:tr w:rsidR="00411097" w14:paraId="6C40CA95" w14:textId="77777777" w:rsidTr="00B6672C">
        <w:tc>
          <w:tcPr>
            <w:tcW w:w="3408" w:type="dxa"/>
            <w:gridSpan w:val="2"/>
          </w:tcPr>
          <w:p w14:paraId="4F7B6842" w14:textId="18C9AB79" w:rsidR="00411097" w:rsidRDefault="00411097" w:rsidP="0041589C">
            <w:pPr>
              <w:pStyle w:val="ListParagraph"/>
              <w:numPr>
                <w:ilvl w:val="0"/>
                <w:numId w:val="7"/>
              </w:numPr>
              <w:autoSpaceDE w:val="0"/>
              <w:autoSpaceDN w:val="0"/>
              <w:adjustRightInd w:val="0"/>
              <w:spacing w:line="360" w:lineRule="auto"/>
              <w:ind w:left="311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lik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menu </w:t>
            </w:r>
            <w:r w:rsidR="0041589C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distributor</w:t>
            </w:r>
          </w:p>
        </w:tc>
        <w:tc>
          <w:tcPr>
            <w:tcW w:w="3533" w:type="dxa"/>
          </w:tcPr>
          <w:p w14:paraId="4C5B7914" w14:textId="7472CA40" w:rsidR="00411097" w:rsidRDefault="00411097" w:rsidP="0041589C">
            <w:pPr>
              <w:pStyle w:val="ListParagraph"/>
              <w:numPr>
                <w:ilvl w:val="0"/>
                <w:numId w:val="7"/>
              </w:numPr>
              <w:autoSpaceDE w:val="0"/>
              <w:autoSpaceDN w:val="0"/>
              <w:adjustRightInd w:val="0"/>
              <w:spacing w:line="360" w:lineRule="auto"/>
              <w:ind w:left="445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Tampil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ata </w:t>
            </w:r>
            <w:r w:rsidR="0087767A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distributor</w:t>
            </w:r>
          </w:p>
        </w:tc>
      </w:tr>
      <w:tr w:rsidR="00411097" w14:paraId="3B17DE4A" w14:textId="77777777" w:rsidTr="00B6672C">
        <w:tc>
          <w:tcPr>
            <w:tcW w:w="6941" w:type="dxa"/>
            <w:gridSpan w:val="3"/>
          </w:tcPr>
          <w:p w14:paraId="0CA89990" w14:textId="77777777" w:rsidR="00411097" w:rsidRPr="00FF66A0" w:rsidRDefault="00411097" w:rsidP="00986C01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Scenario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lternatif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ambah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)</w:t>
            </w:r>
          </w:p>
        </w:tc>
      </w:tr>
      <w:tr w:rsidR="00411097" w14:paraId="56969F9A" w14:textId="77777777" w:rsidTr="00B6672C">
        <w:tc>
          <w:tcPr>
            <w:tcW w:w="3408" w:type="dxa"/>
            <w:gridSpan w:val="2"/>
          </w:tcPr>
          <w:p w14:paraId="1DB78078" w14:textId="77777777" w:rsidR="00411097" w:rsidRDefault="00411097" w:rsidP="0041589C">
            <w:pPr>
              <w:pStyle w:val="ListParagraph"/>
              <w:numPr>
                <w:ilvl w:val="0"/>
                <w:numId w:val="7"/>
              </w:numPr>
              <w:autoSpaceDE w:val="0"/>
              <w:autoSpaceDN w:val="0"/>
              <w:adjustRightInd w:val="0"/>
              <w:spacing w:line="360" w:lineRule="auto"/>
              <w:ind w:left="311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lik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tambah</w:t>
            </w:r>
            <w:proofErr w:type="spellEnd"/>
          </w:p>
        </w:tc>
        <w:tc>
          <w:tcPr>
            <w:tcW w:w="3533" w:type="dxa"/>
          </w:tcPr>
          <w:p w14:paraId="23C84F4A" w14:textId="77777777" w:rsidR="00411097" w:rsidRDefault="00411097" w:rsidP="0041589C">
            <w:pPr>
              <w:pStyle w:val="ListParagraph"/>
              <w:numPr>
                <w:ilvl w:val="0"/>
                <w:numId w:val="7"/>
              </w:numPr>
              <w:autoSpaceDE w:val="0"/>
              <w:autoSpaceDN w:val="0"/>
              <w:adjustRightInd w:val="0"/>
              <w:spacing w:line="360" w:lineRule="auto"/>
              <w:ind w:left="445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Tampil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halam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form input</w:t>
            </w:r>
          </w:p>
        </w:tc>
      </w:tr>
      <w:tr w:rsidR="00411097" w14:paraId="1F1CBB37" w14:textId="77777777" w:rsidTr="00B6672C">
        <w:tc>
          <w:tcPr>
            <w:tcW w:w="3408" w:type="dxa"/>
            <w:gridSpan w:val="2"/>
          </w:tcPr>
          <w:p w14:paraId="6B75A8FD" w14:textId="77777777" w:rsidR="00411097" w:rsidRDefault="00411097" w:rsidP="0041589C">
            <w:pPr>
              <w:pStyle w:val="ListParagraph"/>
              <w:numPr>
                <w:ilvl w:val="0"/>
                <w:numId w:val="7"/>
              </w:numPr>
              <w:autoSpaceDE w:val="0"/>
              <w:autoSpaceDN w:val="0"/>
              <w:adjustRightInd w:val="0"/>
              <w:spacing w:line="360" w:lineRule="auto"/>
              <w:ind w:left="311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Masuk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ata</w:t>
            </w:r>
          </w:p>
        </w:tc>
        <w:tc>
          <w:tcPr>
            <w:tcW w:w="3533" w:type="dxa"/>
          </w:tcPr>
          <w:p w14:paraId="1BE0EE25" w14:textId="77777777" w:rsidR="00411097" w:rsidRDefault="00411097" w:rsidP="0041589C">
            <w:pPr>
              <w:pStyle w:val="ListParagraph"/>
              <w:numPr>
                <w:ilvl w:val="0"/>
                <w:numId w:val="7"/>
              </w:numPr>
              <w:autoSpaceDE w:val="0"/>
              <w:autoSpaceDN w:val="0"/>
              <w:adjustRightInd w:val="0"/>
              <w:spacing w:line="360" w:lineRule="auto"/>
              <w:ind w:left="445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Simp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ata</w:t>
            </w:r>
          </w:p>
        </w:tc>
      </w:tr>
      <w:tr w:rsidR="00411097" w14:paraId="365FD734" w14:textId="77777777" w:rsidTr="00B6672C">
        <w:tc>
          <w:tcPr>
            <w:tcW w:w="6941" w:type="dxa"/>
            <w:gridSpan w:val="3"/>
          </w:tcPr>
          <w:p w14:paraId="2C46E22E" w14:textId="77777777" w:rsidR="00411097" w:rsidRDefault="00411097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445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Scenario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alternatif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bah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)</w:t>
            </w:r>
          </w:p>
        </w:tc>
      </w:tr>
      <w:tr w:rsidR="00411097" w14:paraId="2413FAB5" w14:textId="77777777" w:rsidTr="00B6672C">
        <w:tc>
          <w:tcPr>
            <w:tcW w:w="3408" w:type="dxa"/>
            <w:gridSpan w:val="2"/>
          </w:tcPr>
          <w:p w14:paraId="15CFAD3A" w14:textId="77777777" w:rsidR="00411097" w:rsidRPr="00481211" w:rsidRDefault="00411097" w:rsidP="00986C01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3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klik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ubah</w:t>
            </w:r>
            <w:proofErr w:type="spellEnd"/>
          </w:p>
        </w:tc>
        <w:tc>
          <w:tcPr>
            <w:tcW w:w="3533" w:type="dxa"/>
          </w:tcPr>
          <w:p w14:paraId="5B353A8C" w14:textId="77777777" w:rsidR="00411097" w:rsidRPr="00D408C3" w:rsidRDefault="00411097" w:rsidP="00986C01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4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ampil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halam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form input</w:t>
            </w:r>
          </w:p>
        </w:tc>
      </w:tr>
      <w:tr w:rsidR="00411097" w14:paraId="10ED3B3D" w14:textId="77777777" w:rsidTr="00B6672C">
        <w:tc>
          <w:tcPr>
            <w:tcW w:w="3408" w:type="dxa"/>
            <w:gridSpan w:val="2"/>
          </w:tcPr>
          <w:p w14:paraId="2D85B02C" w14:textId="77777777" w:rsidR="00411097" w:rsidRDefault="00411097" w:rsidP="00986C01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5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asuk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data</w:t>
            </w:r>
          </w:p>
        </w:tc>
        <w:tc>
          <w:tcPr>
            <w:tcW w:w="3533" w:type="dxa"/>
          </w:tcPr>
          <w:p w14:paraId="7CC44738" w14:textId="77777777" w:rsidR="00411097" w:rsidRDefault="00411097" w:rsidP="00986C01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6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ubah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data</w:t>
            </w:r>
          </w:p>
        </w:tc>
      </w:tr>
      <w:tr w:rsidR="00411097" w14:paraId="2488A49D" w14:textId="77777777" w:rsidTr="00B6672C">
        <w:tc>
          <w:tcPr>
            <w:tcW w:w="6941" w:type="dxa"/>
            <w:gridSpan w:val="3"/>
          </w:tcPr>
          <w:p w14:paraId="78064B6E" w14:textId="77777777" w:rsidR="00411097" w:rsidRDefault="00411097" w:rsidP="00986C01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Scenario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lternatif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hapus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)</w:t>
            </w:r>
          </w:p>
        </w:tc>
      </w:tr>
      <w:tr w:rsidR="00411097" w14:paraId="16823A2C" w14:textId="77777777" w:rsidTr="00B6672C">
        <w:tc>
          <w:tcPr>
            <w:tcW w:w="3408" w:type="dxa"/>
            <w:gridSpan w:val="2"/>
          </w:tcPr>
          <w:p w14:paraId="291FD302" w14:textId="77777777" w:rsidR="00411097" w:rsidRDefault="00411097" w:rsidP="00986C01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3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klik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hapus</w:t>
            </w:r>
            <w:proofErr w:type="spellEnd"/>
          </w:p>
        </w:tc>
        <w:tc>
          <w:tcPr>
            <w:tcW w:w="3533" w:type="dxa"/>
          </w:tcPr>
          <w:p w14:paraId="44EEC181" w14:textId="77777777" w:rsidR="00411097" w:rsidRDefault="00411097" w:rsidP="00986C01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4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ampi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es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konfirmasi</w:t>
            </w:r>
            <w:proofErr w:type="spellEnd"/>
          </w:p>
        </w:tc>
      </w:tr>
      <w:tr w:rsidR="00411097" w14:paraId="637806AB" w14:textId="77777777" w:rsidTr="00B6672C">
        <w:tc>
          <w:tcPr>
            <w:tcW w:w="3408" w:type="dxa"/>
            <w:gridSpan w:val="2"/>
          </w:tcPr>
          <w:p w14:paraId="1CFE6854" w14:textId="77777777" w:rsidR="00411097" w:rsidRDefault="00411097" w:rsidP="00986C01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5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klik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ok</w:t>
            </w:r>
          </w:p>
        </w:tc>
        <w:tc>
          <w:tcPr>
            <w:tcW w:w="3533" w:type="dxa"/>
          </w:tcPr>
          <w:p w14:paraId="66F516C9" w14:textId="77777777" w:rsidR="00411097" w:rsidRDefault="00411097" w:rsidP="00986C01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6. data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erhapus</w:t>
            </w:r>
            <w:proofErr w:type="spellEnd"/>
          </w:p>
        </w:tc>
      </w:tr>
    </w:tbl>
    <w:p w14:paraId="5AB1285A" w14:textId="77777777" w:rsidR="000E7EB2" w:rsidRPr="00A93A15" w:rsidRDefault="000E7EB2" w:rsidP="000E7EB2">
      <w:pPr>
        <w:pStyle w:val="ListParagraph"/>
        <w:spacing w:line="360" w:lineRule="auto"/>
        <w:ind w:left="1276"/>
        <w:rPr>
          <w:rFonts w:ascii="Times New Roman" w:hAnsi="Times New Roman" w:cs="Times New Roman"/>
          <w:sz w:val="24"/>
          <w:szCs w:val="24"/>
        </w:rPr>
      </w:pPr>
    </w:p>
    <w:p w14:paraId="1BDA5983" w14:textId="77777777" w:rsidR="0087767A" w:rsidRDefault="0087767A">
      <w:pPr>
        <w:rPr>
          <w:rFonts w:ascii="Times New Roman" w:hAnsi="Times New Roman" w:cs="Times New Roman"/>
          <w:sz w:val="24"/>
          <w:szCs w:val="24"/>
          <w:lang w:val="en-ID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75455D99" w14:textId="2D61CBF6" w:rsidR="003A254D" w:rsidRDefault="003A254D" w:rsidP="00A93A15">
      <w:pPr>
        <w:pStyle w:val="ListParagraph"/>
        <w:numPr>
          <w:ilvl w:val="6"/>
          <w:numId w:val="1"/>
        </w:numPr>
        <w:spacing w:line="360" w:lineRule="auto"/>
        <w:ind w:left="1276"/>
        <w:rPr>
          <w:rFonts w:ascii="Times New Roman" w:hAnsi="Times New Roman" w:cs="Times New Roman"/>
          <w:sz w:val="24"/>
          <w:szCs w:val="24"/>
        </w:rPr>
      </w:pPr>
      <w:proofErr w:type="spellStart"/>
      <w:r w:rsidRPr="00A93A15">
        <w:rPr>
          <w:rFonts w:ascii="Times New Roman" w:hAnsi="Times New Roman" w:cs="Times New Roman"/>
          <w:sz w:val="24"/>
          <w:szCs w:val="24"/>
        </w:rPr>
        <w:lastRenderedPageBreak/>
        <w:t>Mengelola</w:t>
      </w:r>
      <w:proofErr w:type="spellEnd"/>
      <w:r w:rsidRPr="00A93A15">
        <w:rPr>
          <w:rFonts w:ascii="Times New Roman" w:hAnsi="Times New Roman" w:cs="Times New Roman"/>
          <w:sz w:val="24"/>
          <w:szCs w:val="24"/>
        </w:rPr>
        <w:t xml:space="preserve"> data user</w:t>
      </w:r>
    </w:p>
    <w:p w14:paraId="06696DD5" w14:textId="0CC00648" w:rsidR="0087767A" w:rsidRPr="0087767A" w:rsidRDefault="0087767A" w:rsidP="0087767A">
      <w:pPr>
        <w:pStyle w:val="Caption"/>
        <w:keepNext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proofErr w:type="spellStart"/>
      <w:r w:rsidRPr="0087767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Tabel</w:t>
      </w:r>
      <w:proofErr w:type="spellEnd"/>
      <w:r w:rsidRPr="0087767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4. </w:t>
      </w:r>
      <w:r w:rsidRPr="0087767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87767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Tabel_4. \* ARABIC </w:instrText>
      </w:r>
      <w:r w:rsidRPr="0087767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E81456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5</w:t>
      </w:r>
      <w:r w:rsidRPr="0087767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87767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.</w:t>
      </w:r>
      <w:proofErr w:type="spellStart"/>
      <w:r w:rsidRPr="0087767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skenario</w:t>
      </w:r>
      <w:proofErr w:type="spellEnd"/>
      <w:r w:rsidRPr="0087767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proofErr w:type="spellStart"/>
      <w:r w:rsidRPr="0087767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mengelola</w:t>
      </w:r>
      <w:proofErr w:type="spellEnd"/>
      <w:r w:rsidRPr="0087767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data user</w:t>
      </w:r>
    </w:p>
    <w:tbl>
      <w:tblPr>
        <w:tblStyle w:val="TableGrid"/>
        <w:tblW w:w="0" w:type="auto"/>
        <w:tblInd w:w="1276" w:type="dxa"/>
        <w:tblLook w:val="04A0" w:firstRow="1" w:lastRow="0" w:firstColumn="1" w:lastColumn="0" w:noHBand="0" w:noVBand="1"/>
      </w:tblPr>
      <w:tblGrid>
        <w:gridCol w:w="1554"/>
        <w:gridCol w:w="1854"/>
        <w:gridCol w:w="3533"/>
      </w:tblGrid>
      <w:tr w:rsidR="0087767A" w14:paraId="35DE9A34" w14:textId="77777777" w:rsidTr="00B6672C">
        <w:tc>
          <w:tcPr>
            <w:tcW w:w="1554" w:type="dxa"/>
          </w:tcPr>
          <w:p w14:paraId="00AE0D07" w14:textId="77777777" w:rsidR="0087767A" w:rsidRDefault="0087767A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se case</w:t>
            </w:r>
          </w:p>
        </w:tc>
        <w:tc>
          <w:tcPr>
            <w:tcW w:w="5387" w:type="dxa"/>
            <w:gridSpan w:val="2"/>
          </w:tcPr>
          <w:p w14:paraId="30368023" w14:textId="398DCCCB" w:rsidR="0087767A" w:rsidRDefault="0087767A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Skenario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secase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mengelola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ata </w:t>
            </w:r>
            <w:r w:rsidRPr="00A93A15">
              <w:rPr>
                <w:rFonts w:ascii="Times New Roman" w:hAnsi="Times New Roman" w:cs="Times New Roman"/>
                <w:sz w:val="24"/>
                <w:szCs w:val="24"/>
              </w:rPr>
              <w:t>user</w:t>
            </w:r>
          </w:p>
        </w:tc>
      </w:tr>
      <w:tr w:rsidR="0087767A" w14:paraId="1785191E" w14:textId="77777777" w:rsidTr="00B6672C">
        <w:tc>
          <w:tcPr>
            <w:tcW w:w="1554" w:type="dxa"/>
          </w:tcPr>
          <w:p w14:paraId="37CE99EA" w14:textId="77777777" w:rsidR="0087767A" w:rsidRDefault="0087767A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Aktor</w:t>
            </w:r>
          </w:p>
        </w:tc>
        <w:tc>
          <w:tcPr>
            <w:tcW w:w="5387" w:type="dxa"/>
            <w:gridSpan w:val="2"/>
          </w:tcPr>
          <w:p w14:paraId="0BF38013" w14:textId="77777777" w:rsidR="0087767A" w:rsidRDefault="0087767A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Admin</w:t>
            </w:r>
          </w:p>
        </w:tc>
      </w:tr>
      <w:tr w:rsidR="0087767A" w14:paraId="2E1283F7" w14:textId="77777777" w:rsidTr="00B6672C">
        <w:tc>
          <w:tcPr>
            <w:tcW w:w="1554" w:type="dxa"/>
          </w:tcPr>
          <w:p w14:paraId="682160EC" w14:textId="77777777" w:rsidR="0087767A" w:rsidRDefault="0087767A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Pra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ondisi</w:t>
            </w:r>
            <w:proofErr w:type="spellEnd"/>
          </w:p>
        </w:tc>
        <w:tc>
          <w:tcPr>
            <w:tcW w:w="5387" w:type="dxa"/>
            <w:gridSpan w:val="2"/>
          </w:tcPr>
          <w:p w14:paraId="63903372" w14:textId="79AE8D4D" w:rsidR="0087767A" w:rsidRDefault="0087767A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Admin login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edalam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sistem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ntuk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mengelola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ata </w:t>
            </w:r>
            <w:r w:rsidRPr="00A93A15">
              <w:rPr>
                <w:rFonts w:ascii="Times New Roman" w:hAnsi="Times New Roman" w:cs="Times New Roman"/>
                <w:sz w:val="24"/>
                <w:szCs w:val="24"/>
              </w:rPr>
              <w:t>user</w:t>
            </w:r>
          </w:p>
        </w:tc>
      </w:tr>
      <w:tr w:rsidR="0087767A" w14:paraId="080CA7FB" w14:textId="77777777" w:rsidTr="00B6672C">
        <w:tc>
          <w:tcPr>
            <w:tcW w:w="1554" w:type="dxa"/>
          </w:tcPr>
          <w:p w14:paraId="175D759F" w14:textId="77777777" w:rsidR="0087767A" w:rsidRDefault="0087767A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Post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ondisi</w:t>
            </w:r>
            <w:proofErr w:type="spellEnd"/>
          </w:p>
        </w:tc>
        <w:tc>
          <w:tcPr>
            <w:tcW w:w="5387" w:type="dxa"/>
            <w:gridSpan w:val="2"/>
          </w:tcPr>
          <w:p w14:paraId="777614E6" w14:textId="0365483A" w:rsidR="0087767A" w:rsidRDefault="0087767A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Data </w:t>
            </w:r>
            <w:r w:rsidRPr="00A93A15">
              <w:rPr>
                <w:rFonts w:ascii="Times New Roman" w:hAnsi="Times New Roman" w:cs="Times New Roman"/>
                <w:sz w:val="24"/>
                <w:szCs w:val="24"/>
              </w:rPr>
              <w:t>user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terupdate</w:t>
            </w:r>
          </w:p>
        </w:tc>
      </w:tr>
      <w:tr w:rsidR="0087767A" w14:paraId="51962AC0" w14:textId="77777777" w:rsidTr="00B6672C">
        <w:tc>
          <w:tcPr>
            <w:tcW w:w="1554" w:type="dxa"/>
          </w:tcPr>
          <w:p w14:paraId="6894F55D" w14:textId="77777777" w:rsidR="0087767A" w:rsidRDefault="0087767A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deskripsi</w:t>
            </w:r>
            <w:proofErr w:type="spellEnd"/>
          </w:p>
        </w:tc>
        <w:tc>
          <w:tcPr>
            <w:tcW w:w="5387" w:type="dxa"/>
            <w:gridSpan w:val="2"/>
          </w:tcPr>
          <w:p w14:paraId="3595DEEE" w14:textId="57074016" w:rsidR="0087767A" w:rsidRDefault="0087767A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Admin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melakuk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pengolah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ata </w:t>
            </w:r>
            <w:r w:rsidRPr="00A93A15">
              <w:rPr>
                <w:rFonts w:ascii="Times New Roman" w:hAnsi="Times New Roman" w:cs="Times New Roman"/>
                <w:sz w:val="24"/>
                <w:szCs w:val="24"/>
              </w:rPr>
              <w:t>user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ntuk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menghasilk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ata </w:t>
            </w:r>
            <w:r w:rsidRPr="00A93A15">
              <w:rPr>
                <w:rFonts w:ascii="Times New Roman" w:hAnsi="Times New Roman" w:cs="Times New Roman"/>
                <w:sz w:val="24"/>
                <w:szCs w:val="24"/>
              </w:rPr>
              <w:t>user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terupdate.</w:t>
            </w:r>
          </w:p>
        </w:tc>
      </w:tr>
      <w:tr w:rsidR="0087767A" w14:paraId="681017AC" w14:textId="77777777" w:rsidTr="00B6672C">
        <w:tc>
          <w:tcPr>
            <w:tcW w:w="6941" w:type="dxa"/>
            <w:gridSpan w:val="3"/>
          </w:tcPr>
          <w:p w14:paraId="08F2DCDF" w14:textId="77777777" w:rsidR="0087767A" w:rsidRDefault="0087767A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Scenario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tama</w:t>
            </w:r>
            <w:proofErr w:type="spellEnd"/>
          </w:p>
        </w:tc>
      </w:tr>
      <w:tr w:rsidR="0087767A" w14:paraId="2C2D3BBB" w14:textId="77777777" w:rsidTr="00B6672C">
        <w:tc>
          <w:tcPr>
            <w:tcW w:w="3408" w:type="dxa"/>
            <w:gridSpan w:val="2"/>
          </w:tcPr>
          <w:p w14:paraId="4C691852" w14:textId="77777777" w:rsidR="0087767A" w:rsidRDefault="0087767A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Aktor</w:t>
            </w:r>
          </w:p>
        </w:tc>
        <w:tc>
          <w:tcPr>
            <w:tcW w:w="3533" w:type="dxa"/>
          </w:tcPr>
          <w:p w14:paraId="76D6DEC6" w14:textId="77777777" w:rsidR="0087767A" w:rsidRDefault="0087767A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Sistem</w:t>
            </w:r>
          </w:p>
        </w:tc>
      </w:tr>
      <w:tr w:rsidR="0087767A" w14:paraId="0B1EB9A4" w14:textId="77777777" w:rsidTr="00B6672C">
        <w:tc>
          <w:tcPr>
            <w:tcW w:w="3408" w:type="dxa"/>
            <w:gridSpan w:val="2"/>
          </w:tcPr>
          <w:p w14:paraId="5E593AB1" w14:textId="48591F89" w:rsidR="0087767A" w:rsidRDefault="0087767A" w:rsidP="0087767A">
            <w:pPr>
              <w:pStyle w:val="ListParagraph"/>
              <w:numPr>
                <w:ilvl w:val="0"/>
                <w:numId w:val="8"/>
              </w:numPr>
              <w:autoSpaceDE w:val="0"/>
              <w:autoSpaceDN w:val="0"/>
              <w:adjustRightInd w:val="0"/>
              <w:spacing w:line="360" w:lineRule="auto"/>
              <w:ind w:left="311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lik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menu </w:t>
            </w:r>
            <w:r w:rsidRPr="00A93A15">
              <w:rPr>
                <w:rFonts w:ascii="Times New Roman" w:hAnsi="Times New Roman" w:cs="Times New Roman"/>
                <w:sz w:val="24"/>
                <w:szCs w:val="24"/>
              </w:rPr>
              <w:t>user</w:t>
            </w:r>
          </w:p>
        </w:tc>
        <w:tc>
          <w:tcPr>
            <w:tcW w:w="3533" w:type="dxa"/>
          </w:tcPr>
          <w:p w14:paraId="202D7643" w14:textId="23422078" w:rsidR="0087767A" w:rsidRDefault="0087767A" w:rsidP="0087767A">
            <w:pPr>
              <w:pStyle w:val="ListParagraph"/>
              <w:numPr>
                <w:ilvl w:val="0"/>
                <w:numId w:val="8"/>
              </w:numPr>
              <w:autoSpaceDE w:val="0"/>
              <w:autoSpaceDN w:val="0"/>
              <w:adjustRightInd w:val="0"/>
              <w:spacing w:line="360" w:lineRule="auto"/>
              <w:ind w:left="445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Tampil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ata </w:t>
            </w:r>
            <w:r w:rsidRPr="00A93A15">
              <w:rPr>
                <w:rFonts w:ascii="Times New Roman" w:hAnsi="Times New Roman" w:cs="Times New Roman"/>
                <w:sz w:val="24"/>
                <w:szCs w:val="24"/>
              </w:rPr>
              <w:t>user</w:t>
            </w:r>
          </w:p>
        </w:tc>
      </w:tr>
      <w:tr w:rsidR="0087767A" w14:paraId="714DD174" w14:textId="77777777" w:rsidTr="00B6672C">
        <w:tc>
          <w:tcPr>
            <w:tcW w:w="6941" w:type="dxa"/>
            <w:gridSpan w:val="3"/>
          </w:tcPr>
          <w:p w14:paraId="34C47F20" w14:textId="77777777" w:rsidR="0087767A" w:rsidRPr="00FF66A0" w:rsidRDefault="0087767A" w:rsidP="00986C01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Scenario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lternatif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ambah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)</w:t>
            </w:r>
          </w:p>
        </w:tc>
      </w:tr>
      <w:tr w:rsidR="0087767A" w14:paraId="2B2F7600" w14:textId="77777777" w:rsidTr="00B6672C">
        <w:tc>
          <w:tcPr>
            <w:tcW w:w="3408" w:type="dxa"/>
            <w:gridSpan w:val="2"/>
          </w:tcPr>
          <w:p w14:paraId="51693F62" w14:textId="77777777" w:rsidR="0087767A" w:rsidRDefault="0087767A" w:rsidP="0087767A">
            <w:pPr>
              <w:pStyle w:val="ListParagraph"/>
              <w:numPr>
                <w:ilvl w:val="0"/>
                <w:numId w:val="8"/>
              </w:numPr>
              <w:autoSpaceDE w:val="0"/>
              <w:autoSpaceDN w:val="0"/>
              <w:adjustRightInd w:val="0"/>
              <w:spacing w:line="360" w:lineRule="auto"/>
              <w:ind w:left="311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lik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tambah</w:t>
            </w:r>
            <w:proofErr w:type="spellEnd"/>
          </w:p>
        </w:tc>
        <w:tc>
          <w:tcPr>
            <w:tcW w:w="3533" w:type="dxa"/>
          </w:tcPr>
          <w:p w14:paraId="4DB17056" w14:textId="77777777" w:rsidR="0087767A" w:rsidRDefault="0087767A" w:rsidP="0087767A">
            <w:pPr>
              <w:pStyle w:val="ListParagraph"/>
              <w:numPr>
                <w:ilvl w:val="0"/>
                <w:numId w:val="8"/>
              </w:numPr>
              <w:autoSpaceDE w:val="0"/>
              <w:autoSpaceDN w:val="0"/>
              <w:adjustRightInd w:val="0"/>
              <w:spacing w:line="360" w:lineRule="auto"/>
              <w:ind w:left="445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Tampil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halam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form input</w:t>
            </w:r>
          </w:p>
        </w:tc>
      </w:tr>
      <w:tr w:rsidR="0087767A" w14:paraId="281B0D24" w14:textId="77777777" w:rsidTr="00B6672C">
        <w:tc>
          <w:tcPr>
            <w:tcW w:w="3408" w:type="dxa"/>
            <w:gridSpan w:val="2"/>
          </w:tcPr>
          <w:p w14:paraId="56CEA0E9" w14:textId="77777777" w:rsidR="0087767A" w:rsidRDefault="0087767A" w:rsidP="0087767A">
            <w:pPr>
              <w:pStyle w:val="ListParagraph"/>
              <w:numPr>
                <w:ilvl w:val="0"/>
                <w:numId w:val="8"/>
              </w:numPr>
              <w:autoSpaceDE w:val="0"/>
              <w:autoSpaceDN w:val="0"/>
              <w:adjustRightInd w:val="0"/>
              <w:spacing w:line="360" w:lineRule="auto"/>
              <w:ind w:left="311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Masuk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ata</w:t>
            </w:r>
          </w:p>
        </w:tc>
        <w:tc>
          <w:tcPr>
            <w:tcW w:w="3533" w:type="dxa"/>
          </w:tcPr>
          <w:p w14:paraId="4FFFEC5A" w14:textId="77777777" w:rsidR="0087767A" w:rsidRDefault="0087767A" w:rsidP="0087767A">
            <w:pPr>
              <w:pStyle w:val="ListParagraph"/>
              <w:numPr>
                <w:ilvl w:val="0"/>
                <w:numId w:val="8"/>
              </w:numPr>
              <w:autoSpaceDE w:val="0"/>
              <w:autoSpaceDN w:val="0"/>
              <w:adjustRightInd w:val="0"/>
              <w:spacing w:line="360" w:lineRule="auto"/>
              <w:ind w:left="445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Simp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ata</w:t>
            </w:r>
          </w:p>
        </w:tc>
      </w:tr>
      <w:tr w:rsidR="0087767A" w14:paraId="4D2E7750" w14:textId="77777777" w:rsidTr="00B6672C">
        <w:tc>
          <w:tcPr>
            <w:tcW w:w="6941" w:type="dxa"/>
            <w:gridSpan w:val="3"/>
          </w:tcPr>
          <w:p w14:paraId="30D3ECC1" w14:textId="77777777" w:rsidR="0087767A" w:rsidRDefault="0087767A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445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Scenario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alternatif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bah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)</w:t>
            </w:r>
          </w:p>
        </w:tc>
      </w:tr>
      <w:tr w:rsidR="0087767A" w14:paraId="6563E892" w14:textId="77777777" w:rsidTr="00B6672C">
        <w:tc>
          <w:tcPr>
            <w:tcW w:w="3408" w:type="dxa"/>
            <w:gridSpan w:val="2"/>
          </w:tcPr>
          <w:p w14:paraId="0AA411AE" w14:textId="77777777" w:rsidR="0087767A" w:rsidRPr="00481211" w:rsidRDefault="0087767A" w:rsidP="00986C01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3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klik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ubah</w:t>
            </w:r>
            <w:proofErr w:type="spellEnd"/>
          </w:p>
        </w:tc>
        <w:tc>
          <w:tcPr>
            <w:tcW w:w="3533" w:type="dxa"/>
          </w:tcPr>
          <w:p w14:paraId="5346FCFA" w14:textId="77777777" w:rsidR="0087767A" w:rsidRPr="00D408C3" w:rsidRDefault="0087767A" w:rsidP="00986C01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4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ampil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halam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form input</w:t>
            </w:r>
          </w:p>
        </w:tc>
      </w:tr>
      <w:tr w:rsidR="0087767A" w14:paraId="2D356324" w14:textId="77777777" w:rsidTr="00B6672C">
        <w:tc>
          <w:tcPr>
            <w:tcW w:w="3408" w:type="dxa"/>
            <w:gridSpan w:val="2"/>
          </w:tcPr>
          <w:p w14:paraId="44DE1C81" w14:textId="77777777" w:rsidR="0087767A" w:rsidRDefault="0087767A" w:rsidP="00986C01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5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asuk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data</w:t>
            </w:r>
          </w:p>
        </w:tc>
        <w:tc>
          <w:tcPr>
            <w:tcW w:w="3533" w:type="dxa"/>
          </w:tcPr>
          <w:p w14:paraId="17F8572F" w14:textId="77777777" w:rsidR="0087767A" w:rsidRDefault="0087767A" w:rsidP="00986C01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6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ubah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data</w:t>
            </w:r>
          </w:p>
        </w:tc>
      </w:tr>
      <w:tr w:rsidR="0087767A" w14:paraId="6C3CE795" w14:textId="77777777" w:rsidTr="00B6672C">
        <w:tc>
          <w:tcPr>
            <w:tcW w:w="6941" w:type="dxa"/>
            <w:gridSpan w:val="3"/>
          </w:tcPr>
          <w:p w14:paraId="74293757" w14:textId="77777777" w:rsidR="0087767A" w:rsidRDefault="0087767A" w:rsidP="00986C01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Scenario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lternatif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hapus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)</w:t>
            </w:r>
          </w:p>
        </w:tc>
      </w:tr>
      <w:tr w:rsidR="0087767A" w14:paraId="31C42667" w14:textId="77777777" w:rsidTr="00B6672C">
        <w:tc>
          <w:tcPr>
            <w:tcW w:w="3408" w:type="dxa"/>
            <w:gridSpan w:val="2"/>
          </w:tcPr>
          <w:p w14:paraId="778D3D61" w14:textId="77777777" w:rsidR="0087767A" w:rsidRDefault="0087767A" w:rsidP="00986C01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3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klik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hapus</w:t>
            </w:r>
            <w:proofErr w:type="spellEnd"/>
          </w:p>
        </w:tc>
        <w:tc>
          <w:tcPr>
            <w:tcW w:w="3533" w:type="dxa"/>
          </w:tcPr>
          <w:p w14:paraId="0078B4FE" w14:textId="77777777" w:rsidR="0087767A" w:rsidRDefault="0087767A" w:rsidP="00986C01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4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ampi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es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konfirmasi</w:t>
            </w:r>
            <w:proofErr w:type="spellEnd"/>
          </w:p>
        </w:tc>
      </w:tr>
      <w:tr w:rsidR="0087767A" w14:paraId="17AB9AE4" w14:textId="77777777" w:rsidTr="00B6672C">
        <w:tc>
          <w:tcPr>
            <w:tcW w:w="3408" w:type="dxa"/>
            <w:gridSpan w:val="2"/>
          </w:tcPr>
          <w:p w14:paraId="4D0204C0" w14:textId="77777777" w:rsidR="0087767A" w:rsidRDefault="0087767A" w:rsidP="00986C01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5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klik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ok</w:t>
            </w:r>
          </w:p>
        </w:tc>
        <w:tc>
          <w:tcPr>
            <w:tcW w:w="3533" w:type="dxa"/>
          </w:tcPr>
          <w:p w14:paraId="617D1C17" w14:textId="77777777" w:rsidR="0087767A" w:rsidRDefault="0087767A" w:rsidP="00986C01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6. data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erhapus</w:t>
            </w:r>
            <w:proofErr w:type="spellEnd"/>
          </w:p>
        </w:tc>
      </w:tr>
    </w:tbl>
    <w:p w14:paraId="2B308D6B" w14:textId="77777777" w:rsidR="0087767A" w:rsidRPr="00A93A15" w:rsidRDefault="0087767A" w:rsidP="0087767A">
      <w:pPr>
        <w:pStyle w:val="ListParagraph"/>
        <w:spacing w:line="360" w:lineRule="auto"/>
        <w:ind w:left="1276"/>
        <w:rPr>
          <w:rFonts w:ascii="Times New Roman" w:hAnsi="Times New Roman" w:cs="Times New Roman"/>
          <w:sz w:val="24"/>
          <w:szCs w:val="24"/>
        </w:rPr>
      </w:pPr>
    </w:p>
    <w:p w14:paraId="47D7790E" w14:textId="478B3667" w:rsidR="003A254D" w:rsidRDefault="009B14C3" w:rsidP="00A93A15">
      <w:pPr>
        <w:pStyle w:val="ListParagraph"/>
        <w:numPr>
          <w:ilvl w:val="6"/>
          <w:numId w:val="1"/>
        </w:numPr>
        <w:spacing w:line="360" w:lineRule="auto"/>
        <w:ind w:left="1276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lihat</w:t>
      </w:r>
      <w:proofErr w:type="spellEnd"/>
      <w:r w:rsidR="003A254D" w:rsidRPr="00A93A15">
        <w:rPr>
          <w:rFonts w:ascii="Times New Roman" w:hAnsi="Times New Roman" w:cs="Times New Roman"/>
          <w:sz w:val="24"/>
          <w:szCs w:val="24"/>
        </w:rPr>
        <w:t xml:space="preserve"> data inventory</w:t>
      </w:r>
    </w:p>
    <w:p w14:paraId="0CE8C739" w14:textId="2477235A" w:rsidR="00F07A83" w:rsidRPr="00F07A83" w:rsidRDefault="00F07A83" w:rsidP="00F07A83">
      <w:pPr>
        <w:pStyle w:val="Caption"/>
        <w:keepNext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proofErr w:type="spellStart"/>
      <w:r w:rsidRPr="00F07A83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Tabel</w:t>
      </w:r>
      <w:proofErr w:type="spellEnd"/>
      <w:r w:rsidRPr="00F07A83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4. </w:t>
      </w:r>
      <w:r w:rsidRPr="00F07A83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F07A83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Tabel_4. \* ARABIC </w:instrText>
      </w:r>
      <w:r w:rsidRPr="00F07A83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E81456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6</w:t>
      </w:r>
      <w:r w:rsidRPr="00F07A83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F07A83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.</w:t>
      </w:r>
      <w:proofErr w:type="spellStart"/>
      <w:r w:rsidRPr="00F07A83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skenario</w:t>
      </w:r>
      <w:proofErr w:type="spellEnd"/>
      <w:r w:rsidRPr="00F07A83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proofErr w:type="spellStart"/>
      <w:r w:rsidR="009B14C3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melihat</w:t>
      </w:r>
      <w:proofErr w:type="spellEnd"/>
      <w:r w:rsidRPr="00F07A83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data inventory</w:t>
      </w:r>
    </w:p>
    <w:tbl>
      <w:tblPr>
        <w:tblStyle w:val="TableGrid"/>
        <w:tblW w:w="0" w:type="auto"/>
        <w:tblInd w:w="1276" w:type="dxa"/>
        <w:tblLook w:val="04A0" w:firstRow="1" w:lastRow="0" w:firstColumn="1" w:lastColumn="0" w:noHBand="0" w:noVBand="1"/>
      </w:tblPr>
      <w:tblGrid>
        <w:gridCol w:w="1554"/>
        <w:gridCol w:w="5387"/>
      </w:tblGrid>
      <w:tr w:rsidR="00B6672C" w14:paraId="21E59C22" w14:textId="77777777" w:rsidTr="00986C01">
        <w:tc>
          <w:tcPr>
            <w:tcW w:w="1554" w:type="dxa"/>
          </w:tcPr>
          <w:p w14:paraId="2163365C" w14:textId="77777777" w:rsidR="00B6672C" w:rsidRDefault="00B6672C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se case</w:t>
            </w:r>
          </w:p>
        </w:tc>
        <w:tc>
          <w:tcPr>
            <w:tcW w:w="5387" w:type="dxa"/>
          </w:tcPr>
          <w:p w14:paraId="76291A5F" w14:textId="556CBD4D" w:rsidR="00B6672C" w:rsidRDefault="00B6672C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Skenario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secase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B14C3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melihat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ata </w:t>
            </w:r>
            <w:r w:rsidR="00F07A83" w:rsidRPr="00A93A15">
              <w:rPr>
                <w:rFonts w:ascii="Times New Roman" w:hAnsi="Times New Roman" w:cs="Times New Roman"/>
                <w:sz w:val="24"/>
                <w:szCs w:val="24"/>
              </w:rPr>
              <w:t>inventory</w:t>
            </w:r>
          </w:p>
        </w:tc>
      </w:tr>
      <w:tr w:rsidR="00B6672C" w14:paraId="415654C8" w14:textId="77777777" w:rsidTr="00986C01">
        <w:tc>
          <w:tcPr>
            <w:tcW w:w="1554" w:type="dxa"/>
          </w:tcPr>
          <w:p w14:paraId="00A3944E" w14:textId="77777777" w:rsidR="00B6672C" w:rsidRDefault="00B6672C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Aktor</w:t>
            </w:r>
          </w:p>
        </w:tc>
        <w:tc>
          <w:tcPr>
            <w:tcW w:w="5387" w:type="dxa"/>
          </w:tcPr>
          <w:p w14:paraId="1E7D208C" w14:textId="77777777" w:rsidR="00B6672C" w:rsidRDefault="00B6672C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Admin</w:t>
            </w:r>
          </w:p>
        </w:tc>
      </w:tr>
    </w:tbl>
    <w:p w14:paraId="340700B0" w14:textId="0463780F" w:rsidR="00F07A83" w:rsidRDefault="00F07A83"/>
    <w:p w14:paraId="77018035" w14:textId="69F71F6A" w:rsidR="00F07A83" w:rsidRPr="00F07A83" w:rsidRDefault="00F07A83" w:rsidP="00F07A83">
      <w:pPr>
        <w:pStyle w:val="Caption"/>
        <w:keepNext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proofErr w:type="spellStart"/>
      <w:r w:rsidRPr="00F07A83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lastRenderedPageBreak/>
        <w:t>Tabel</w:t>
      </w:r>
      <w:proofErr w:type="spellEnd"/>
      <w:r w:rsidRPr="00F07A83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4.</w:t>
      </w:r>
      <w:r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6</w:t>
      </w:r>
      <w:r w:rsidRPr="00F07A83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.skenario </w:t>
      </w:r>
      <w:proofErr w:type="spellStart"/>
      <w:r w:rsidRPr="00F07A83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mengelola</w:t>
      </w:r>
      <w:proofErr w:type="spellEnd"/>
      <w:r w:rsidRPr="00F07A83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data inventory</w:t>
      </w:r>
      <w:r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(</w:t>
      </w:r>
      <w:proofErr w:type="spellStart"/>
      <w:r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lanjutan</w:t>
      </w:r>
      <w:proofErr w:type="spellEnd"/>
      <w:r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)</w:t>
      </w:r>
    </w:p>
    <w:tbl>
      <w:tblPr>
        <w:tblStyle w:val="TableGrid"/>
        <w:tblW w:w="0" w:type="auto"/>
        <w:tblInd w:w="1276" w:type="dxa"/>
        <w:tblLook w:val="04A0" w:firstRow="1" w:lastRow="0" w:firstColumn="1" w:lastColumn="0" w:noHBand="0" w:noVBand="1"/>
      </w:tblPr>
      <w:tblGrid>
        <w:gridCol w:w="1554"/>
        <w:gridCol w:w="1854"/>
        <w:gridCol w:w="62"/>
        <w:gridCol w:w="3471"/>
      </w:tblGrid>
      <w:tr w:rsidR="00B6672C" w14:paraId="5DCBF2FF" w14:textId="77777777" w:rsidTr="00986C01">
        <w:tc>
          <w:tcPr>
            <w:tcW w:w="1554" w:type="dxa"/>
          </w:tcPr>
          <w:p w14:paraId="27FF4B4C" w14:textId="77777777" w:rsidR="00B6672C" w:rsidRDefault="00B6672C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Pra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ondisi</w:t>
            </w:r>
            <w:proofErr w:type="spellEnd"/>
          </w:p>
        </w:tc>
        <w:tc>
          <w:tcPr>
            <w:tcW w:w="5387" w:type="dxa"/>
            <w:gridSpan w:val="3"/>
          </w:tcPr>
          <w:p w14:paraId="07F85B1C" w14:textId="67F138B6" w:rsidR="00B6672C" w:rsidRDefault="00B6672C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Admin login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edalam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sistem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ntuk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B14C3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melihat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ata </w:t>
            </w:r>
            <w:r w:rsidR="00F07A83" w:rsidRPr="00A93A15">
              <w:rPr>
                <w:rFonts w:ascii="Times New Roman" w:hAnsi="Times New Roman" w:cs="Times New Roman"/>
                <w:sz w:val="24"/>
                <w:szCs w:val="24"/>
              </w:rPr>
              <w:t>inventory</w:t>
            </w:r>
          </w:p>
        </w:tc>
      </w:tr>
      <w:tr w:rsidR="00B6672C" w14:paraId="268DCE75" w14:textId="77777777" w:rsidTr="00986C01">
        <w:tc>
          <w:tcPr>
            <w:tcW w:w="1554" w:type="dxa"/>
          </w:tcPr>
          <w:p w14:paraId="743618D2" w14:textId="77777777" w:rsidR="00B6672C" w:rsidRDefault="00B6672C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Post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ondisi</w:t>
            </w:r>
            <w:proofErr w:type="spellEnd"/>
          </w:p>
        </w:tc>
        <w:tc>
          <w:tcPr>
            <w:tcW w:w="5387" w:type="dxa"/>
            <w:gridSpan w:val="3"/>
          </w:tcPr>
          <w:p w14:paraId="5A63179D" w14:textId="453D23D3" w:rsidR="00B6672C" w:rsidRDefault="009B14C3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Mendapatk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ata inventory</w:t>
            </w:r>
          </w:p>
        </w:tc>
      </w:tr>
      <w:tr w:rsidR="00B6672C" w14:paraId="5D469942" w14:textId="77777777" w:rsidTr="00986C01">
        <w:tc>
          <w:tcPr>
            <w:tcW w:w="1554" w:type="dxa"/>
          </w:tcPr>
          <w:p w14:paraId="293631FA" w14:textId="77777777" w:rsidR="00B6672C" w:rsidRDefault="00B6672C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deskripsi</w:t>
            </w:r>
            <w:proofErr w:type="spellEnd"/>
          </w:p>
        </w:tc>
        <w:tc>
          <w:tcPr>
            <w:tcW w:w="5387" w:type="dxa"/>
            <w:gridSpan w:val="3"/>
          </w:tcPr>
          <w:p w14:paraId="1F2804A3" w14:textId="7F851F9B" w:rsidR="00B6672C" w:rsidRDefault="00B6672C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Admin </w:t>
            </w:r>
            <w:proofErr w:type="spellStart"/>
            <w:r w:rsidR="009B14C3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melihat</w:t>
            </w:r>
            <w:proofErr w:type="spellEnd"/>
            <w:r w:rsidR="009B14C3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ata inventory </w:t>
            </w:r>
            <w:proofErr w:type="spellStart"/>
            <w:r w:rsidR="009B14C3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ntuk</w:t>
            </w:r>
            <w:proofErr w:type="spellEnd"/>
            <w:r w:rsidR="009B14C3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monitoring </w:t>
            </w:r>
            <w:proofErr w:type="spellStart"/>
            <w:r w:rsidR="009B14C3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persediaan</w:t>
            </w:r>
            <w:proofErr w:type="spellEnd"/>
            <w:r w:rsidR="009B14C3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B14C3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barang</w:t>
            </w:r>
            <w:proofErr w:type="spellEnd"/>
            <w:r w:rsidR="009B14C3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.</w:t>
            </w:r>
          </w:p>
        </w:tc>
      </w:tr>
      <w:tr w:rsidR="00B6672C" w14:paraId="59DC342D" w14:textId="77777777" w:rsidTr="00986C01">
        <w:tc>
          <w:tcPr>
            <w:tcW w:w="6941" w:type="dxa"/>
            <w:gridSpan w:val="4"/>
          </w:tcPr>
          <w:p w14:paraId="78727415" w14:textId="77777777" w:rsidR="00B6672C" w:rsidRDefault="00B6672C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Scenario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tama</w:t>
            </w:r>
            <w:proofErr w:type="spellEnd"/>
          </w:p>
        </w:tc>
      </w:tr>
      <w:tr w:rsidR="00B6672C" w14:paraId="2B1E5E18" w14:textId="77777777" w:rsidTr="00986C01">
        <w:tc>
          <w:tcPr>
            <w:tcW w:w="3408" w:type="dxa"/>
            <w:gridSpan w:val="2"/>
          </w:tcPr>
          <w:p w14:paraId="6FCA8793" w14:textId="77777777" w:rsidR="00B6672C" w:rsidRDefault="00B6672C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Aktor</w:t>
            </w:r>
          </w:p>
        </w:tc>
        <w:tc>
          <w:tcPr>
            <w:tcW w:w="3533" w:type="dxa"/>
            <w:gridSpan w:val="2"/>
          </w:tcPr>
          <w:p w14:paraId="47BFFB74" w14:textId="77777777" w:rsidR="00B6672C" w:rsidRDefault="00B6672C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Sistem</w:t>
            </w:r>
          </w:p>
        </w:tc>
      </w:tr>
      <w:tr w:rsidR="00B6672C" w14:paraId="2AF487A1" w14:textId="77777777" w:rsidTr="00986C01">
        <w:tc>
          <w:tcPr>
            <w:tcW w:w="3408" w:type="dxa"/>
            <w:gridSpan w:val="2"/>
          </w:tcPr>
          <w:p w14:paraId="470C8719" w14:textId="4E7DA0AB" w:rsidR="00B6672C" w:rsidRDefault="00B6672C" w:rsidP="009B14C3">
            <w:pPr>
              <w:pStyle w:val="ListParagraph"/>
              <w:numPr>
                <w:ilvl w:val="0"/>
                <w:numId w:val="9"/>
              </w:numPr>
              <w:autoSpaceDE w:val="0"/>
              <w:autoSpaceDN w:val="0"/>
              <w:adjustRightInd w:val="0"/>
              <w:spacing w:line="360" w:lineRule="auto"/>
              <w:ind w:left="311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lik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menu </w:t>
            </w:r>
            <w:r w:rsidR="00F07A83" w:rsidRPr="00A93A15">
              <w:rPr>
                <w:rFonts w:ascii="Times New Roman" w:hAnsi="Times New Roman" w:cs="Times New Roman"/>
                <w:sz w:val="24"/>
                <w:szCs w:val="24"/>
              </w:rPr>
              <w:t>inventory</w:t>
            </w:r>
          </w:p>
        </w:tc>
        <w:tc>
          <w:tcPr>
            <w:tcW w:w="3533" w:type="dxa"/>
            <w:gridSpan w:val="2"/>
          </w:tcPr>
          <w:p w14:paraId="46A7B5C1" w14:textId="4D4A8522" w:rsidR="00B6672C" w:rsidRDefault="00B6672C" w:rsidP="009B14C3">
            <w:pPr>
              <w:pStyle w:val="ListParagraph"/>
              <w:numPr>
                <w:ilvl w:val="0"/>
                <w:numId w:val="9"/>
              </w:numPr>
              <w:autoSpaceDE w:val="0"/>
              <w:autoSpaceDN w:val="0"/>
              <w:adjustRightInd w:val="0"/>
              <w:spacing w:line="360" w:lineRule="auto"/>
              <w:ind w:left="445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Tampil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ata </w:t>
            </w:r>
            <w:r w:rsidR="009B14C3" w:rsidRPr="00A93A15">
              <w:rPr>
                <w:rFonts w:ascii="Times New Roman" w:hAnsi="Times New Roman" w:cs="Times New Roman"/>
                <w:sz w:val="24"/>
                <w:szCs w:val="24"/>
              </w:rPr>
              <w:t>inventory</w:t>
            </w:r>
          </w:p>
        </w:tc>
      </w:tr>
      <w:tr w:rsidR="00195978" w14:paraId="2C613FC1" w14:textId="77777777" w:rsidTr="00986C01">
        <w:tc>
          <w:tcPr>
            <w:tcW w:w="6941" w:type="dxa"/>
            <w:gridSpan w:val="4"/>
          </w:tcPr>
          <w:p w14:paraId="76656F06" w14:textId="498B334B" w:rsidR="00195978" w:rsidRPr="00195978" w:rsidRDefault="00195978" w:rsidP="00195978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Scenario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lternatif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etak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data)</w:t>
            </w:r>
          </w:p>
        </w:tc>
      </w:tr>
      <w:tr w:rsidR="00195978" w14:paraId="28122534" w14:textId="77777777" w:rsidTr="00986C01">
        <w:tc>
          <w:tcPr>
            <w:tcW w:w="3470" w:type="dxa"/>
            <w:gridSpan w:val="3"/>
          </w:tcPr>
          <w:p w14:paraId="77445301" w14:textId="10896692" w:rsidR="00195978" w:rsidRDefault="00195978" w:rsidP="00195978">
            <w:pPr>
              <w:pStyle w:val="ListParagraph"/>
              <w:numPr>
                <w:ilvl w:val="0"/>
                <w:numId w:val="9"/>
              </w:numPr>
              <w:autoSpaceDE w:val="0"/>
              <w:autoSpaceDN w:val="0"/>
              <w:adjustRightInd w:val="0"/>
              <w:spacing w:line="360" w:lineRule="auto"/>
              <w:ind w:left="311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lik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print</w:t>
            </w:r>
          </w:p>
        </w:tc>
        <w:tc>
          <w:tcPr>
            <w:tcW w:w="3471" w:type="dxa"/>
          </w:tcPr>
          <w:p w14:paraId="2B52F1C7" w14:textId="4E33115B" w:rsidR="00195978" w:rsidRDefault="00195978" w:rsidP="009B14C3">
            <w:pPr>
              <w:pStyle w:val="ListParagraph"/>
              <w:numPr>
                <w:ilvl w:val="0"/>
                <w:numId w:val="9"/>
              </w:numPr>
              <w:autoSpaceDE w:val="0"/>
              <w:autoSpaceDN w:val="0"/>
              <w:adjustRightInd w:val="0"/>
              <w:spacing w:line="360" w:lineRule="auto"/>
              <w:ind w:left="445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Tampil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modal form</w:t>
            </w:r>
          </w:p>
        </w:tc>
      </w:tr>
      <w:tr w:rsidR="00195978" w14:paraId="6EB83CF2" w14:textId="77777777" w:rsidTr="00986C01">
        <w:tc>
          <w:tcPr>
            <w:tcW w:w="3470" w:type="dxa"/>
            <w:gridSpan w:val="3"/>
          </w:tcPr>
          <w:p w14:paraId="0F40C194" w14:textId="7CBD3641" w:rsidR="00195978" w:rsidRDefault="00195978" w:rsidP="00195978">
            <w:pPr>
              <w:pStyle w:val="ListParagraph"/>
              <w:numPr>
                <w:ilvl w:val="0"/>
                <w:numId w:val="9"/>
              </w:numPr>
              <w:autoSpaceDE w:val="0"/>
              <w:autoSpaceDN w:val="0"/>
              <w:adjustRightInd w:val="0"/>
              <w:spacing w:line="360" w:lineRule="auto"/>
              <w:ind w:left="311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Masuk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tanggal</w:t>
            </w:r>
            <w:proofErr w:type="spellEnd"/>
          </w:p>
        </w:tc>
        <w:tc>
          <w:tcPr>
            <w:tcW w:w="3471" w:type="dxa"/>
          </w:tcPr>
          <w:p w14:paraId="424F13D2" w14:textId="743D6A49" w:rsidR="00195978" w:rsidRPr="00195978" w:rsidRDefault="00195978" w:rsidP="009B14C3">
            <w:pPr>
              <w:pStyle w:val="ListParagraph"/>
              <w:numPr>
                <w:ilvl w:val="0"/>
                <w:numId w:val="9"/>
              </w:numPr>
              <w:autoSpaceDE w:val="0"/>
              <w:autoSpaceDN w:val="0"/>
              <w:adjustRightInd w:val="0"/>
              <w:spacing w:line="360" w:lineRule="auto"/>
              <w:ind w:left="445"/>
              <w:rPr>
                <w:rFonts w:ascii="Times New Roman" w:hAnsi="Times New Roman" w:cs="Times New Roman"/>
                <w:i/>
                <w:iCs/>
                <w:color w:val="000000"/>
                <w:sz w:val="24"/>
                <w:szCs w:val="24"/>
                <w:lang w:val="en-US"/>
              </w:rPr>
            </w:pPr>
            <w:r w:rsidRPr="00195978">
              <w:rPr>
                <w:rFonts w:ascii="Times New Roman" w:hAnsi="Times New Roman" w:cs="Times New Roman"/>
                <w:i/>
                <w:iCs/>
                <w:color w:val="000000"/>
                <w:sz w:val="24"/>
                <w:szCs w:val="24"/>
                <w:lang w:val="en-US"/>
              </w:rPr>
              <w:t>printout</w:t>
            </w:r>
          </w:p>
        </w:tc>
      </w:tr>
    </w:tbl>
    <w:p w14:paraId="3D3E7D8C" w14:textId="77777777" w:rsidR="00B6672C" w:rsidRPr="00A93A15" w:rsidRDefault="00B6672C" w:rsidP="00B6672C">
      <w:pPr>
        <w:pStyle w:val="ListParagraph"/>
        <w:spacing w:line="360" w:lineRule="auto"/>
        <w:ind w:left="1276"/>
        <w:rPr>
          <w:rFonts w:ascii="Times New Roman" w:hAnsi="Times New Roman" w:cs="Times New Roman"/>
          <w:sz w:val="24"/>
          <w:szCs w:val="24"/>
        </w:rPr>
      </w:pPr>
    </w:p>
    <w:p w14:paraId="33DE863E" w14:textId="7285914A" w:rsidR="003A254D" w:rsidRDefault="003A254D" w:rsidP="00A93A15">
      <w:pPr>
        <w:pStyle w:val="ListParagraph"/>
        <w:numPr>
          <w:ilvl w:val="6"/>
          <w:numId w:val="1"/>
        </w:numPr>
        <w:spacing w:line="360" w:lineRule="auto"/>
        <w:ind w:left="1276"/>
        <w:rPr>
          <w:rFonts w:ascii="Times New Roman" w:hAnsi="Times New Roman" w:cs="Times New Roman"/>
          <w:sz w:val="24"/>
          <w:szCs w:val="24"/>
        </w:rPr>
      </w:pPr>
      <w:proofErr w:type="spellStart"/>
      <w:r w:rsidRPr="00A93A15">
        <w:rPr>
          <w:rFonts w:ascii="Times New Roman" w:hAnsi="Times New Roman" w:cs="Times New Roman"/>
          <w:sz w:val="24"/>
          <w:szCs w:val="24"/>
        </w:rPr>
        <w:t>Mengelola</w:t>
      </w:r>
      <w:proofErr w:type="spellEnd"/>
      <w:r w:rsidRPr="00A93A15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A93A15">
        <w:rPr>
          <w:rFonts w:ascii="Times New Roman" w:hAnsi="Times New Roman" w:cs="Times New Roman"/>
          <w:sz w:val="24"/>
          <w:szCs w:val="24"/>
        </w:rPr>
        <w:t>transaksi</w:t>
      </w:r>
      <w:proofErr w:type="spellEnd"/>
    </w:p>
    <w:p w14:paraId="4B325891" w14:textId="5DDCD1BE" w:rsidR="00B106E6" w:rsidRPr="00B106E6" w:rsidRDefault="00B106E6" w:rsidP="00B106E6">
      <w:pPr>
        <w:pStyle w:val="Caption"/>
        <w:keepNext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proofErr w:type="spellStart"/>
      <w:r w:rsidRPr="00B106E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Tabel</w:t>
      </w:r>
      <w:proofErr w:type="spellEnd"/>
      <w:r w:rsidRPr="00B106E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4. </w:t>
      </w:r>
      <w:r w:rsidRPr="00B106E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B106E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Tabel_4. \* ARABIC </w:instrText>
      </w:r>
      <w:r w:rsidRPr="00B106E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E81456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7</w:t>
      </w:r>
      <w:r w:rsidRPr="00B106E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B106E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.</w:t>
      </w:r>
      <w:proofErr w:type="spellStart"/>
      <w:r w:rsidRPr="00B106E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skenario</w:t>
      </w:r>
      <w:proofErr w:type="spellEnd"/>
      <w:r w:rsidRPr="00B106E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proofErr w:type="spellStart"/>
      <w:r w:rsidRPr="00B106E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mengelola</w:t>
      </w:r>
      <w:proofErr w:type="spellEnd"/>
      <w:r w:rsidRPr="00B106E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data </w:t>
      </w:r>
      <w:proofErr w:type="spellStart"/>
      <w:r w:rsidRPr="00B106E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transaksi</w:t>
      </w:r>
      <w:proofErr w:type="spellEnd"/>
    </w:p>
    <w:tbl>
      <w:tblPr>
        <w:tblStyle w:val="TableGrid"/>
        <w:tblW w:w="0" w:type="auto"/>
        <w:tblInd w:w="1276" w:type="dxa"/>
        <w:tblLook w:val="04A0" w:firstRow="1" w:lastRow="0" w:firstColumn="1" w:lastColumn="0" w:noHBand="0" w:noVBand="1"/>
      </w:tblPr>
      <w:tblGrid>
        <w:gridCol w:w="1554"/>
        <w:gridCol w:w="1854"/>
        <w:gridCol w:w="3533"/>
      </w:tblGrid>
      <w:tr w:rsidR="00131106" w14:paraId="09D2509C" w14:textId="77777777" w:rsidTr="00986C01">
        <w:tc>
          <w:tcPr>
            <w:tcW w:w="1554" w:type="dxa"/>
          </w:tcPr>
          <w:p w14:paraId="38424E97" w14:textId="77777777" w:rsidR="00131106" w:rsidRDefault="00131106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se case</w:t>
            </w:r>
          </w:p>
        </w:tc>
        <w:tc>
          <w:tcPr>
            <w:tcW w:w="5387" w:type="dxa"/>
            <w:gridSpan w:val="2"/>
          </w:tcPr>
          <w:p w14:paraId="62CDBCD6" w14:textId="78652ED0" w:rsidR="00131106" w:rsidRDefault="00131106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Skenario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secase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mengelola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ata </w:t>
            </w:r>
            <w:proofErr w:type="spellStart"/>
            <w:r w:rsidR="00755AB2" w:rsidRPr="00A93A15">
              <w:rPr>
                <w:rFonts w:ascii="Times New Roman" w:hAnsi="Times New Roman" w:cs="Times New Roman"/>
                <w:sz w:val="24"/>
                <w:szCs w:val="24"/>
              </w:rPr>
              <w:t>transaksi</w:t>
            </w:r>
            <w:proofErr w:type="spellEnd"/>
          </w:p>
        </w:tc>
      </w:tr>
      <w:tr w:rsidR="00131106" w14:paraId="5C145D3C" w14:textId="77777777" w:rsidTr="00986C01">
        <w:tc>
          <w:tcPr>
            <w:tcW w:w="1554" w:type="dxa"/>
          </w:tcPr>
          <w:p w14:paraId="646B359B" w14:textId="77777777" w:rsidR="00131106" w:rsidRDefault="00131106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Aktor</w:t>
            </w:r>
          </w:p>
        </w:tc>
        <w:tc>
          <w:tcPr>
            <w:tcW w:w="5387" w:type="dxa"/>
            <w:gridSpan w:val="2"/>
          </w:tcPr>
          <w:p w14:paraId="7FF45957" w14:textId="78C70509" w:rsidR="00131106" w:rsidRDefault="00EA61D9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asir</w:t>
            </w:r>
            <w:proofErr w:type="spellEnd"/>
          </w:p>
        </w:tc>
      </w:tr>
      <w:tr w:rsidR="00131106" w14:paraId="7C8C0D2A" w14:textId="77777777" w:rsidTr="00986C01">
        <w:tc>
          <w:tcPr>
            <w:tcW w:w="1554" w:type="dxa"/>
          </w:tcPr>
          <w:p w14:paraId="14499FBD" w14:textId="77777777" w:rsidR="00131106" w:rsidRDefault="00131106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Pra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ondisi</w:t>
            </w:r>
            <w:proofErr w:type="spellEnd"/>
          </w:p>
        </w:tc>
        <w:tc>
          <w:tcPr>
            <w:tcW w:w="5387" w:type="dxa"/>
            <w:gridSpan w:val="2"/>
          </w:tcPr>
          <w:p w14:paraId="6781E070" w14:textId="11EB5163" w:rsidR="00131106" w:rsidRDefault="00131106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Admin login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edalam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sistem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ntuk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mengelola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ata </w:t>
            </w:r>
            <w:proofErr w:type="spellStart"/>
            <w:r w:rsidR="00755AB2" w:rsidRPr="00A93A15">
              <w:rPr>
                <w:rFonts w:ascii="Times New Roman" w:hAnsi="Times New Roman" w:cs="Times New Roman"/>
                <w:sz w:val="24"/>
                <w:szCs w:val="24"/>
              </w:rPr>
              <w:t>transaksi</w:t>
            </w:r>
            <w:proofErr w:type="spellEnd"/>
          </w:p>
        </w:tc>
      </w:tr>
      <w:tr w:rsidR="00131106" w14:paraId="647C3D07" w14:textId="77777777" w:rsidTr="00986C01">
        <w:tc>
          <w:tcPr>
            <w:tcW w:w="1554" w:type="dxa"/>
          </w:tcPr>
          <w:p w14:paraId="23E1F45A" w14:textId="77777777" w:rsidR="00131106" w:rsidRDefault="00131106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Post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ondisi</w:t>
            </w:r>
            <w:proofErr w:type="spellEnd"/>
          </w:p>
        </w:tc>
        <w:tc>
          <w:tcPr>
            <w:tcW w:w="5387" w:type="dxa"/>
            <w:gridSpan w:val="2"/>
          </w:tcPr>
          <w:p w14:paraId="2E67F058" w14:textId="421948D0" w:rsidR="00131106" w:rsidRDefault="00131106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Data </w:t>
            </w:r>
            <w:proofErr w:type="spellStart"/>
            <w:r w:rsidR="00755AB2" w:rsidRPr="00A93A15">
              <w:rPr>
                <w:rFonts w:ascii="Times New Roman" w:hAnsi="Times New Roman" w:cs="Times New Roman"/>
                <w:sz w:val="24"/>
                <w:szCs w:val="24"/>
              </w:rPr>
              <w:t>transaksi</w:t>
            </w:r>
            <w:proofErr w:type="spellEnd"/>
            <w:r w:rsidR="00755AB2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terupdate</w:t>
            </w:r>
          </w:p>
        </w:tc>
      </w:tr>
      <w:tr w:rsidR="00131106" w14:paraId="41328D5D" w14:textId="77777777" w:rsidTr="00986C01">
        <w:tc>
          <w:tcPr>
            <w:tcW w:w="1554" w:type="dxa"/>
          </w:tcPr>
          <w:p w14:paraId="0D3E2650" w14:textId="77777777" w:rsidR="00131106" w:rsidRDefault="00131106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deskripsi</w:t>
            </w:r>
            <w:proofErr w:type="spellEnd"/>
          </w:p>
        </w:tc>
        <w:tc>
          <w:tcPr>
            <w:tcW w:w="5387" w:type="dxa"/>
            <w:gridSpan w:val="2"/>
          </w:tcPr>
          <w:p w14:paraId="24508CB4" w14:textId="48BC7905" w:rsidR="00131106" w:rsidRDefault="00131106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Admin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melakuk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pengolah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ata </w:t>
            </w:r>
            <w:proofErr w:type="spellStart"/>
            <w:r w:rsidR="00755AB2" w:rsidRPr="00A93A15">
              <w:rPr>
                <w:rFonts w:ascii="Times New Roman" w:hAnsi="Times New Roman" w:cs="Times New Roman"/>
                <w:sz w:val="24"/>
                <w:szCs w:val="24"/>
              </w:rPr>
              <w:t>transaksi</w:t>
            </w:r>
            <w:proofErr w:type="spellEnd"/>
            <w:r w:rsidR="00755AB2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ntuk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menghasilk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ata </w:t>
            </w:r>
            <w:proofErr w:type="spellStart"/>
            <w:r w:rsidR="00755AB2" w:rsidRPr="00A93A15">
              <w:rPr>
                <w:rFonts w:ascii="Times New Roman" w:hAnsi="Times New Roman" w:cs="Times New Roman"/>
                <w:sz w:val="24"/>
                <w:szCs w:val="24"/>
              </w:rPr>
              <w:t>transaksi</w:t>
            </w:r>
            <w:proofErr w:type="spellEnd"/>
            <w:r w:rsidR="00755AB2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terupdate.</w:t>
            </w:r>
          </w:p>
        </w:tc>
      </w:tr>
      <w:tr w:rsidR="00131106" w14:paraId="21B0BA9F" w14:textId="77777777" w:rsidTr="00986C01">
        <w:tc>
          <w:tcPr>
            <w:tcW w:w="6941" w:type="dxa"/>
            <w:gridSpan w:val="3"/>
          </w:tcPr>
          <w:p w14:paraId="4B65F68F" w14:textId="77777777" w:rsidR="00131106" w:rsidRDefault="00131106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Scenario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tama</w:t>
            </w:r>
            <w:proofErr w:type="spellEnd"/>
          </w:p>
        </w:tc>
      </w:tr>
      <w:tr w:rsidR="00131106" w14:paraId="328360EA" w14:textId="77777777" w:rsidTr="00986C01">
        <w:tc>
          <w:tcPr>
            <w:tcW w:w="3408" w:type="dxa"/>
            <w:gridSpan w:val="2"/>
          </w:tcPr>
          <w:p w14:paraId="13F4241B" w14:textId="77777777" w:rsidR="00131106" w:rsidRDefault="00131106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Aktor</w:t>
            </w:r>
          </w:p>
        </w:tc>
        <w:tc>
          <w:tcPr>
            <w:tcW w:w="3533" w:type="dxa"/>
          </w:tcPr>
          <w:p w14:paraId="1819D815" w14:textId="77777777" w:rsidR="00131106" w:rsidRDefault="00131106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Sistem</w:t>
            </w:r>
          </w:p>
        </w:tc>
      </w:tr>
      <w:tr w:rsidR="00131106" w14:paraId="3F4203E9" w14:textId="77777777" w:rsidTr="00986C01">
        <w:tc>
          <w:tcPr>
            <w:tcW w:w="3408" w:type="dxa"/>
            <w:gridSpan w:val="2"/>
          </w:tcPr>
          <w:p w14:paraId="7529CF31" w14:textId="5291F5C8" w:rsidR="00131106" w:rsidRDefault="00131106" w:rsidP="00755AB2">
            <w:pPr>
              <w:pStyle w:val="ListParagraph"/>
              <w:numPr>
                <w:ilvl w:val="0"/>
                <w:numId w:val="10"/>
              </w:numPr>
              <w:autoSpaceDE w:val="0"/>
              <w:autoSpaceDN w:val="0"/>
              <w:adjustRightInd w:val="0"/>
              <w:spacing w:line="360" w:lineRule="auto"/>
              <w:ind w:left="311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lik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menu </w:t>
            </w:r>
            <w:proofErr w:type="spellStart"/>
            <w:r w:rsidR="00755AB2">
              <w:rPr>
                <w:rFonts w:ascii="Times New Roman" w:hAnsi="Times New Roman" w:cs="Times New Roman"/>
                <w:sz w:val="24"/>
                <w:szCs w:val="24"/>
              </w:rPr>
              <w:t>transaksi</w:t>
            </w:r>
            <w:proofErr w:type="spellEnd"/>
          </w:p>
        </w:tc>
        <w:tc>
          <w:tcPr>
            <w:tcW w:w="3533" w:type="dxa"/>
          </w:tcPr>
          <w:p w14:paraId="5FFE7100" w14:textId="34673A28" w:rsidR="00131106" w:rsidRDefault="00131106" w:rsidP="00755AB2">
            <w:pPr>
              <w:pStyle w:val="ListParagraph"/>
              <w:numPr>
                <w:ilvl w:val="0"/>
                <w:numId w:val="10"/>
              </w:numPr>
              <w:autoSpaceDE w:val="0"/>
              <w:autoSpaceDN w:val="0"/>
              <w:adjustRightInd w:val="0"/>
              <w:spacing w:line="360" w:lineRule="auto"/>
              <w:ind w:left="445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Tampil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ata </w:t>
            </w:r>
            <w:proofErr w:type="spellStart"/>
            <w:r w:rsidR="00755AB2">
              <w:rPr>
                <w:rFonts w:ascii="Times New Roman" w:hAnsi="Times New Roman" w:cs="Times New Roman"/>
                <w:sz w:val="24"/>
                <w:szCs w:val="24"/>
              </w:rPr>
              <w:t>transaksi</w:t>
            </w:r>
            <w:proofErr w:type="spellEnd"/>
          </w:p>
        </w:tc>
      </w:tr>
    </w:tbl>
    <w:p w14:paraId="5FCB84F3" w14:textId="3CC30712" w:rsidR="00F90DF0" w:rsidRDefault="00F90DF0"/>
    <w:p w14:paraId="20F31E20" w14:textId="77777777" w:rsidR="00F90DF0" w:rsidRDefault="00F90DF0">
      <w:r>
        <w:br w:type="page"/>
      </w:r>
    </w:p>
    <w:p w14:paraId="3FDA823C" w14:textId="5C755B62" w:rsidR="00F90DF0" w:rsidRDefault="00F90DF0" w:rsidP="00F90DF0">
      <w:pPr>
        <w:jc w:val="center"/>
      </w:pPr>
      <w:proofErr w:type="spellStart"/>
      <w:r w:rsidRPr="00B106E6">
        <w:rPr>
          <w:rFonts w:ascii="Times New Roman" w:hAnsi="Times New Roman" w:cs="Times New Roman"/>
          <w:sz w:val="24"/>
          <w:szCs w:val="24"/>
        </w:rPr>
        <w:lastRenderedPageBreak/>
        <w:t>Tabel</w:t>
      </w:r>
      <w:proofErr w:type="spellEnd"/>
      <w:r w:rsidRPr="00B106E6">
        <w:rPr>
          <w:rFonts w:ascii="Times New Roman" w:hAnsi="Times New Roman" w:cs="Times New Roman"/>
          <w:sz w:val="24"/>
          <w:szCs w:val="24"/>
        </w:rPr>
        <w:t xml:space="preserve"> 4.</w:t>
      </w:r>
      <w:proofErr w:type="gramStart"/>
      <w:r>
        <w:rPr>
          <w:rFonts w:ascii="Times New Roman" w:hAnsi="Times New Roman" w:cs="Times New Roman"/>
          <w:sz w:val="24"/>
          <w:szCs w:val="24"/>
        </w:rPr>
        <w:t>7</w:t>
      </w:r>
      <w:r w:rsidRPr="00B106E6">
        <w:rPr>
          <w:rFonts w:ascii="Times New Roman" w:hAnsi="Times New Roman" w:cs="Times New Roman"/>
          <w:sz w:val="24"/>
          <w:szCs w:val="24"/>
        </w:rPr>
        <w:t>.skenario</w:t>
      </w:r>
      <w:proofErr w:type="gramEnd"/>
      <w:r w:rsidRPr="00B106E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106E6">
        <w:rPr>
          <w:rFonts w:ascii="Times New Roman" w:hAnsi="Times New Roman" w:cs="Times New Roman"/>
          <w:sz w:val="24"/>
          <w:szCs w:val="24"/>
        </w:rPr>
        <w:t>mengelola</w:t>
      </w:r>
      <w:proofErr w:type="spellEnd"/>
      <w:r w:rsidRPr="00B106E6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B106E6">
        <w:rPr>
          <w:rFonts w:ascii="Times New Roman" w:hAnsi="Times New Roman" w:cs="Times New Roman"/>
          <w:sz w:val="24"/>
          <w:szCs w:val="24"/>
        </w:rPr>
        <w:t>transak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>
        <w:rPr>
          <w:rFonts w:ascii="Times New Roman" w:hAnsi="Times New Roman" w:cs="Times New Roman"/>
          <w:sz w:val="24"/>
          <w:szCs w:val="24"/>
        </w:rPr>
        <w:t>lanjutan</w:t>
      </w:r>
      <w:proofErr w:type="spellEnd"/>
      <w:r>
        <w:rPr>
          <w:rFonts w:ascii="Times New Roman" w:hAnsi="Times New Roman" w:cs="Times New Roman"/>
          <w:sz w:val="24"/>
          <w:szCs w:val="24"/>
        </w:rPr>
        <w:t>)</w:t>
      </w:r>
    </w:p>
    <w:tbl>
      <w:tblPr>
        <w:tblStyle w:val="TableGrid"/>
        <w:tblW w:w="0" w:type="auto"/>
        <w:tblInd w:w="1276" w:type="dxa"/>
        <w:tblLook w:val="04A0" w:firstRow="1" w:lastRow="0" w:firstColumn="1" w:lastColumn="0" w:noHBand="0" w:noVBand="1"/>
      </w:tblPr>
      <w:tblGrid>
        <w:gridCol w:w="3408"/>
        <w:gridCol w:w="3533"/>
      </w:tblGrid>
      <w:tr w:rsidR="00131106" w14:paraId="38210443" w14:textId="77777777" w:rsidTr="00986C01">
        <w:tc>
          <w:tcPr>
            <w:tcW w:w="6941" w:type="dxa"/>
            <w:gridSpan w:val="2"/>
          </w:tcPr>
          <w:p w14:paraId="629CE599" w14:textId="77777777" w:rsidR="00131106" w:rsidRPr="00FF66A0" w:rsidRDefault="00131106" w:rsidP="00986C01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Scenario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lternatif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ambah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)</w:t>
            </w:r>
          </w:p>
        </w:tc>
      </w:tr>
      <w:tr w:rsidR="00131106" w14:paraId="0B03F5C0" w14:textId="77777777" w:rsidTr="00986C01">
        <w:tc>
          <w:tcPr>
            <w:tcW w:w="3408" w:type="dxa"/>
          </w:tcPr>
          <w:p w14:paraId="65AD4479" w14:textId="4DC341DC" w:rsidR="00131106" w:rsidRDefault="00B106E6" w:rsidP="00755AB2">
            <w:pPr>
              <w:pStyle w:val="ListParagraph"/>
              <w:numPr>
                <w:ilvl w:val="0"/>
                <w:numId w:val="10"/>
              </w:numPr>
              <w:autoSpaceDE w:val="0"/>
              <w:autoSpaceDN w:val="0"/>
              <w:adjustRightInd w:val="0"/>
              <w:spacing w:line="360" w:lineRule="auto"/>
              <w:ind w:left="311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Masuk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ata</w:t>
            </w:r>
          </w:p>
        </w:tc>
        <w:tc>
          <w:tcPr>
            <w:tcW w:w="3533" w:type="dxa"/>
          </w:tcPr>
          <w:p w14:paraId="4328B065" w14:textId="56C27009" w:rsidR="00131106" w:rsidRDefault="00131106" w:rsidP="00B106E6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445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</w:p>
        </w:tc>
      </w:tr>
      <w:tr w:rsidR="00131106" w14:paraId="07CDA333" w14:textId="77777777" w:rsidTr="00986C01">
        <w:tc>
          <w:tcPr>
            <w:tcW w:w="3408" w:type="dxa"/>
          </w:tcPr>
          <w:p w14:paraId="31F77F2C" w14:textId="55EF7450" w:rsidR="00131106" w:rsidRDefault="00B106E6" w:rsidP="00755AB2">
            <w:pPr>
              <w:pStyle w:val="ListParagraph"/>
              <w:numPr>
                <w:ilvl w:val="0"/>
                <w:numId w:val="10"/>
              </w:numPr>
              <w:autoSpaceDE w:val="0"/>
              <w:autoSpaceDN w:val="0"/>
              <w:adjustRightInd w:val="0"/>
              <w:spacing w:line="360" w:lineRule="auto"/>
              <w:ind w:left="311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lik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tambah</w:t>
            </w:r>
            <w:proofErr w:type="spellEnd"/>
          </w:p>
        </w:tc>
        <w:tc>
          <w:tcPr>
            <w:tcW w:w="3533" w:type="dxa"/>
          </w:tcPr>
          <w:p w14:paraId="7ED68C34" w14:textId="77777777" w:rsidR="00131106" w:rsidRDefault="00131106" w:rsidP="00755AB2">
            <w:pPr>
              <w:pStyle w:val="ListParagraph"/>
              <w:numPr>
                <w:ilvl w:val="0"/>
                <w:numId w:val="10"/>
              </w:numPr>
              <w:autoSpaceDE w:val="0"/>
              <w:autoSpaceDN w:val="0"/>
              <w:adjustRightInd w:val="0"/>
              <w:spacing w:line="360" w:lineRule="auto"/>
              <w:ind w:left="445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Simp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ata</w:t>
            </w:r>
          </w:p>
        </w:tc>
      </w:tr>
      <w:tr w:rsidR="00131106" w14:paraId="0746D447" w14:textId="77777777" w:rsidTr="00986C01">
        <w:tc>
          <w:tcPr>
            <w:tcW w:w="6941" w:type="dxa"/>
            <w:gridSpan w:val="2"/>
          </w:tcPr>
          <w:p w14:paraId="76FA9C30" w14:textId="53154EF4" w:rsidR="00131106" w:rsidRDefault="00131106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445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Scenario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alternatif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(</w:t>
            </w:r>
            <w:proofErr w:type="spellStart"/>
            <w:r w:rsidR="00B106E6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hapus</w:t>
            </w:r>
            <w:proofErr w:type="spellEnd"/>
            <w:r w:rsidR="00B106E6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B106E6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semua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)</w:t>
            </w:r>
          </w:p>
        </w:tc>
      </w:tr>
      <w:tr w:rsidR="00131106" w14:paraId="762D5A3C" w14:textId="77777777" w:rsidTr="00986C01">
        <w:tc>
          <w:tcPr>
            <w:tcW w:w="3408" w:type="dxa"/>
          </w:tcPr>
          <w:p w14:paraId="434A5E91" w14:textId="596687A6" w:rsidR="00131106" w:rsidRPr="00481211" w:rsidRDefault="00131106" w:rsidP="00986C01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3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klik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="00B106E6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hapus</w:t>
            </w:r>
            <w:proofErr w:type="spellEnd"/>
            <w:r w:rsidR="00B106E6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="00B106E6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semua</w:t>
            </w:r>
            <w:proofErr w:type="spellEnd"/>
          </w:p>
        </w:tc>
        <w:tc>
          <w:tcPr>
            <w:tcW w:w="3533" w:type="dxa"/>
          </w:tcPr>
          <w:p w14:paraId="171AB20D" w14:textId="4727EDC0" w:rsidR="00131106" w:rsidRPr="00D408C3" w:rsidRDefault="00B106E6" w:rsidP="00986C01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4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hapus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semua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ransaksi</w:t>
            </w:r>
            <w:proofErr w:type="spellEnd"/>
          </w:p>
        </w:tc>
      </w:tr>
      <w:tr w:rsidR="00131106" w14:paraId="6765ADAE" w14:textId="77777777" w:rsidTr="00986C01">
        <w:tc>
          <w:tcPr>
            <w:tcW w:w="6941" w:type="dxa"/>
            <w:gridSpan w:val="2"/>
          </w:tcPr>
          <w:p w14:paraId="36A808C8" w14:textId="6B03F11F" w:rsidR="00131106" w:rsidRDefault="00131106" w:rsidP="00986C01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Scenario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lternatif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(</w:t>
            </w:r>
            <w:proofErr w:type="spellStart"/>
            <w:r w:rsidR="00B106E6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etak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)</w:t>
            </w:r>
          </w:p>
        </w:tc>
      </w:tr>
      <w:tr w:rsidR="00131106" w14:paraId="4B908568" w14:textId="77777777" w:rsidTr="00986C01">
        <w:tc>
          <w:tcPr>
            <w:tcW w:w="3408" w:type="dxa"/>
          </w:tcPr>
          <w:p w14:paraId="42C4E1EC" w14:textId="69790EDF" w:rsidR="00131106" w:rsidRDefault="00131106" w:rsidP="00986C01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3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klik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="00B106E6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etak</w:t>
            </w:r>
            <w:proofErr w:type="spellEnd"/>
            <w:r w:rsidR="00B106E6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3533" w:type="dxa"/>
          </w:tcPr>
          <w:p w14:paraId="161C024A" w14:textId="5A24B6A8" w:rsidR="00131106" w:rsidRDefault="00131106" w:rsidP="00986C01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4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ampi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="00B106E6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form modal</w:t>
            </w:r>
          </w:p>
        </w:tc>
      </w:tr>
      <w:tr w:rsidR="00131106" w14:paraId="4D68143D" w14:textId="77777777" w:rsidTr="00986C01">
        <w:tc>
          <w:tcPr>
            <w:tcW w:w="3408" w:type="dxa"/>
          </w:tcPr>
          <w:p w14:paraId="025ACD4A" w14:textId="54291C01" w:rsidR="00131106" w:rsidRDefault="00B106E6" w:rsidP="00986C01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5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asuk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data</w:t>
            </w:r>
          </w:p>
        </w:tc>
        <w:tc>
          <w:tcPr>
            <w:tcW w:w="3533" w:type="dxa"/>
          </w:tcPr>
          <w:p w14:paraId="70822F93" w14:textId="2624E0EB" w:rsidR="00131106" w:rsidRDefault="00B106E6" w:rsidP="00986C01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6.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simp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data</w:t>
            </w:r>
          </w:p>
        </w:tc>
      </w:tr>
    </w:tbl>
    <w:p w14:paraId="0923AA20" w14:textId="77777777" w:rsidR="00131106" w:rsidRPr="00A93A15" w:rsidRDefault="00131106" w:rsidP="00131106">
      <w:pPr>
        <w:pStyle w:val="ListParagraph"/>
        <w:spacing w:line="360" w:lineRule="auto"/>
        <w:ind w:left="1276"/>
        <w:rPr>
          <w:rFonts w:ascii="Times New Roman" w:hAnsi="Times New Roman" w:cs="Times New Roman"/>
          <w:sz w:val="24"/>
          <w:szCs w:val="24"/>
        </w:rPr>
      </w:pPr>
    </w:p>
    <w:p w14:paraId="114A349D" w14:textId="06816036" w:rsidR="003A254D" w:rsidRDefault="003A254D" w:rsidP="00A93A15">
      <w:pPr>
        <w:pStyle w:val="ListParagraph"/>
        <w:numPr>
          <w:ilvl w:val="6"/>
          <w:numId w:val="1"/>
        </w:numPr>
        <w:spacing w:line="360" w:lineRule="auto"/>
        <w:ind w:left="1276"/>
        <w:rPr>
          <w:rFonts w:ascii="Times New Roman" w:hAnsi="Times New Roman" w:cs="Times New Roman"/>
          <w:sz w:val="24"/>
          <w:szCs w:val="24"/>
        </w:rPr>
      </w:pPr>
      <w:proofErr w:type="spellStart"/>
      <w:r w:rsidRPr="00A93A15">
        <w:rPr>
          <w:rFonts w:ascii="Times New Roman" w:hAnsi="Times New Roman" w:cs="Times New Roman"/>
          <w:sz w:val="24"/>
          <w:szCs w:val="24"/>
        </w:rPr>
        <w:t>Melihat</w:t>
      </w:r>
      <w:proofErr w:type="spellEnd"/>
      <w:r w:rsidRPr="00A93A15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A93A15">
        <w:rPr>
          <w:rFonts w:ascii="Times New Roman" w:hAnsi="Times New Roman" w:cs="Times New Roman"/>
          <w:sz w:val="24"/>
          <w:szCs w:val="24"/>
        </w:rPr>
        <w:t>barang</w:t>
      </w:r>
      <w:proofErr w:type="spellEnd"/>
    </w:p>
    <w:p w14:paraId="232A4A60" w14:textId="209DFCB0" w:rsidR="00EA61D9" w:rsidRPr="00EA61D9" w:rsidRDefault="00EA61D9" w:rsidP="00EA61D9">
      <w:pPr>
        <w:pStyle w:val="Caption"/>
        <w:keepNext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proofErr w:type="spellStart"/>
      <w:r w:rsidRPr="00EA61D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Tabel</w:t>
      </w:r>
      <w:proofErr w:type="spellEnd"/>
      <w:r w:rsidRPr="00EA61D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4. </w:t>
      </w:r>
      <w:r w:rsidRPr="00EA61D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EA61D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Tabel_4. \* ARABIC </w:instrText>
      </w:r>
      <w:r w:rsidRPr="00EA61D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E81456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8</w:t>
      </w:r>
      <w:r w:rsidRPr="00EA61D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EA61D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. </w:t>
      </w:r>
      <w:proofErr w:type="spellStart"/>
      <w:r w:rsidRPr="00EA61D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skenario</w:t>
      </w:r>
      <w:proofErr w:type="spellEnd"/>
      <w:r w:rsidRPr="00EA61D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proofErr w:type="spellStart"/>
      <w:r w:rsidRPr="00EA61D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melihat</w:t>
      </w:r>
      <w:proofErr w:type="spellEnd"/>
      <w:r w:rsidRPr="00EA61D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data </w:t>
      </w:r>
      <w:proofErr w:type="spellStart"/>
      <w:r w:rsidRPr="00EA61D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barang</w:t>
      </w:r>
      <w:proofErr w:type="spellEnd"/>
    </w:p>
    <w:tbl>
      <w:tblPr>
        <w:tblStyle w:val="TableGrid"/>
        <w:tblW w:w="0" w:type="auto"/>
        <w:tblInd w:w="1276" w:type="dxa"/>
        <w:tblLook w:val="04A0" w:firstRow="1" w:lastRow="0" w:firstColumn="1" w:lastColumn="0" w:noHBand="0" w:noVBand="1"/>
      </w:tblPr>
      <w:tblGrid>
        <w:gridCol w:w="1554"/>
        <w:gridCol w:w="1854"/>
        <w:gridCol w:w="3533"/>
      </w:tblGrid>
      <w:tr w:rsidR="00EA61D9" w14:paraId="683E58CA" w14:textId="77777777" w:rsidTr="00986C01">
        <w:tc>
          <w:tcPr>
            <w:tcW w:w="1554" w:type="dxa"/>
          </w:tcPr>
          <w:p w14:paraId="356AEDD9" w14:textId="77777777" w:rsidR="00EA61D9" w:rsidRDefault="00EA61D9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se case</w:t>
            </w:r>
          </w:p>
        </w:tc>
        <w:tc>
          <w:tcPr>
            <w:tcW w:w="5387" w:type="dxa"/>
            <w:gridSpan w:val="2"/>
          </w:tcPr>
          <w:p w14:paraId="623361DD" w14:textId="12BCDDDB" w:rsidR="00EA61D9" w:rsidRDefault="00EA61D9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Skenario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secase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melihat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ata </w:t>
            </w:r>
            <w:proofErr w:type="spellStart"/>
            <w:r w:rsidRPr="00A93A15">
              <w:rPr>
                <w:rFonts w:ascii="Times New Roman" w:hAnsi="Times New Roman" w:cs="Times New Roman"/>
                <w:sz w:val="24"/>
                <w:szCs w:val="24"/>
              </w:rPr>
              <w:t>barang</w:t>
            </w:r>
            <w:proofErr w:type="spellEnd"/>
          </w:p>
        </w:tc>
      </w:tr>
      <w:tr w:rsidR="00EA61D9" w14:paraId="642A65BD" w14:textId="77777777" w:rsidTr="00986C01">
        <w:tc>
          <w:tcPr>
            <w:tcW w:w="1554" w:type="dxa"/>
          </w:tcPr>
          <w:p w14:paraId="3AE120BD" w14:textId="77777777" w:rsidR="00EA61D9" w:rsidRDefault="00EA61D9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Aktor</w:t>
            </w:r>
          </w:p>
        </w:tc>
        <w:tc>
          <w:tcPr>
            <w:tcW w:w="5387" w:type="dxa"/>
            <w:gridSpan w:val="2"/>
          </w:tcPr>
          <w:p w14:paraId="69B1C6F4" w14:textId="5A39DB77" w:rsidR="00EA61D9" w:rsidRDefault="00EA61D9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asir</w:t>
            </w:r>
            <w:proofErr w:type="spellEnd"/>
          </w:p>
        </w:tc>
      </w:tr>
      <w:tr w:rsidR="00EA61D9" w14:paraId="594581E4" w14:textId="77777777" w:rsidTr="00986C01">
        <w:tc>
          <w:tcPr>
            <w:tcW w:w="1554" w:type="dxa"/>
          </w:tcPr>
          <w:p w14:paraId="498E0177" w14:textId="77777777" w:rsidR="00EA61D9" w:rsidRDefault="00EA61D9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Pra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ondisi</w:t>
            </w:r>
            <w:proofErr w:type="spellEnd"/>
          </w:p>
        </w:tc>
        <w:tc>
          <w:tcPr>
            <w:tcW w:w="5387" w:type="dxa"/>
            <w:gridSpan w:val="2"/>
          </w:tcPr>
          <w:p w14:paraId="67DB0B18" w14:textId="2167E7BC" w:rsidR="00EA61D9" w:rsidRDefault="00EA61D9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Admin login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edalam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sistem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ntuk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melihat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ata </w:t>
            </w:r>
            <w:proofErr w:type="spellStart"/>
            <w:r w:rsidRPr="00A93A15">
              <w:rPr>
                <w:rFonts w:ascii="Times New Roman" w:hAnsi="Times New Roman" w:cs="Times New Roman"/>
                <w:sz w:val="24"/>
                <w:szCs w:val="24"/>
              </w:rPr>
              <w:t>barang</w:t>
            </w:r>
            <w:proofErr w:type="spellEnd"/>
          </w:p>
        </w:tc>
      </w:tr>
      <w:tr w:rsidR="00EA61D9" w14:paraId="71197798" w14:textId="77777777" w:rsidTr="00986C01">
        <w:tc>
          <w:tcPr>
            <w:tcW w:w="1554" w:type="dxa"/>
          </w:tcPr>
          <w:p w14:paraId="5A94F06D" w14:textId="77777777" w:rsidR="00EA61D9" w:rsidRDefault="00EA61D9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Post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ondisi</w:t>
            </w:r>
            <w:proofErr w:type="spellEnd"/>
          </w:p>
        </w:tc>
        <w:tc>
          <w:tcPr>
            <w:tcW w:w="5387" w:type="dxa"/>
            <w:gridSpan w:val="2"/>
          </w:tcPr>
          <w:p w14:paraId="1ED87551" w14:textId="7705D950" w:rsidR="00EA61D9" w:rsidRDefault="00EA61D9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Melihat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ata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barang</w:t>
            </w:r>
            <w:proofErr w:type="spellEnd"/>
          </w:p>
        </w:tc>
      </w:tr>
      <w:tr w:rsidR="00EA61D9" w14:paraId="12D8D0D5" w14:textId="77777777" w:rsidTr="00986C01">
        <w:tc>
          <w:tcPr>
            <w:tcW w:w="1554" w:type="dxa"/>
          </w:tcPr>
          <w:p w14:paraId="790DF3E2" w14:textId="77777777" w:rsidR="00EA61D9" w:rsidRDefault="00EA61D9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deskripsi</w:t>
            </w:r>
            <w:proofErr w:type="spellEnd"/>
          </w:p>
        </w:tc>
        <w:tc>
          <w:tcPr>
            <w:tcW w:w="5387" w:type="dxa"/>
            <w:gridSpan w:val="2"/>
          </w:tcPr>
          <w:p w14:paraId="27521412" w14:textId="3AFC671F" w:rsidR="00EA61D9" w:rsidRDefault="00EA61D9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Admin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meelihat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ata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barang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ntuk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monitoring data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barang</w:t>
            </w:r>
            <w:proofErr w:type="spellEnd"/>
          </w:p>
        </w:tc>
      </w:tr>
      <w:tr w:rsidR="00EA61D9" w14:paraId="26ED4161" w14:textId="77777777" w:rsidTr="00986C01">
        <w:tc>
          <w:tcPr>
            <w:tcW w:w="6941" w:type="dxa"/>
            <w:gridSpan w:val="3"/>
          </w:tcPr>
          <w:p w14:paraId="22D02A23" w14:textId="77777777" w:rsidR="00EA61D9" w:rsidRDefault="00EA61D9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Scenario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tama</w:t>
            </w:r>
            <w:proofErr w:type="spellEnd"/>
          </w:p>
        </w:tc>
      </w:tr>
      <w:tr w:rsidR="00EA61D9" w14:paraId="7E6FAC51" w14:textId="77777777" w:rsidTr="00986C01">
        <w:tc>
          <w:tcPr>
            <w:tcW w:w="3408" w:type="dxa"/>
            <w:gridSpan w:val="2"/>
          </w:tcPr>
          <w:p w14:paraId="76F1F6B5" w14:textId="77777777" w:rsidR="00EA61D9" w:rsidRDefault="00EA61D9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Aktor</w:t>
            </w:r>
          </w:p>
        </w:tc>
        <w:tc>
          <w:tcPr>
            <w:tcW w:w="3533" w:type="dxa"/>
          </w:tcPr>
          <w:p w14:paraId="3B92811B" w14:textId="77777777" w:rsidR="00EA61D9" w:rsidRDefault="00EA61D9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Sistem</w:t>
            </w:r>
          </w:p>
        </w:tc>
      </w:tr>
      <w:tr w:rsidR="00EA61D9" w14:paraId="7E6A5C6A" w14:textId="77777777" w:rsidTr="00986C01">
        <w:tc>
          <w:tcPr>
            <w:tcW w:w="3408" w:type="dxa"/>
            <w:gridSpan w:val="2"/>
          </w:tcPr>
          <w:p w14:paraId="1D329285" w14:textId="5F20D717" w:rsidR="00EA61D9" w:rsidRDefault="00EA61D9" w:rsidP="00EA61D9">
            <w:pPr>
              <w:pStyle w:val="ListParagraph"/>
              <w:numPr>
                <w:ilvl w:val="0"/>
                <w:numId w:val="11"/>
              </w:numPr>
              <w:autoSpaceDE w:val="0"/>
              <w:autoSpaceDN w:val="0"/>
              <w:adjustRightInd w:val="0"/>
              <w:spacing w:line="360" w:lineRule="auto"/>
              <w:ind w:left="453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lik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menu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arang</w:t>
            </w:r>
            <w:proofErr w:type="spellEnd"/>
          </w:p>
        </w:tc>
        <w:tc>
          <w:tcPr>
            <w:tcW w:w="3533" w:type="dxa"/>
          </w:tcPr>
          <w:p w14:paraId="382BABCB" w14:textId="00E0DBA4" w:rsidR="00EA61D9" w:rsidRDefault="00EA61D9" w:rsidP="00EA61D9">
            <w:pPr>
              <w:pStyle w:val="ListParagraph"/>
              <w:numPr>
                <w:ilvl w:val="0"/>
                <w:numId w:val="11"/>
              </w:numPr>
              <w:autoSpaceDE w:val="0"/>
              <w:autoSpaceDN w:val="0"/>
              <w:adjustRightInd w:val="0"/>
              <w:spacing w:line="360" w:lineRule="auto"/>
              <w:ind w:left="445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Tampil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arang</w:t>
            </w:r>
            <w:proofErr w:type="spellEnd"/>
          </w:p>
        </w:tc>
      </w:tr>
      <w:tr w:rsidR="00EA61D9" w14:paraId="298F2EA4" w14:textId="77777777" w:rsidTr="00986C01">
        <w:tc>
          <w:tcPr>
            <w:tcW w:w="6941" w:type="dxa"/>
            <w:gridSpan w:val="3"/>
          </w:tcPr>
          <w:p w14:paraId="51684E43" w14:textId="5B1BD924" w:rsidR="00EA61D9" w:rsidRPr="00FF66A0" w:rsidRDefault="00EA61D9" w:rsidP="00986C01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Scenario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lternatif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(detail)</w:t>
            </w:r>
          </w:p>
        </w:tc>
      </w:tr>
      <w:tr w:rsidR="00EA61D9" w14:paraId="2B6F0F59" w14:textId="77777777" w:rsidTr="00986C01">
        <w:tc>
          <w:tcPr>
            <w:tcW w:w="3408" w:type="dxa"/>
            <w:gridSpan w:val="2"/>
          </w:tcPr>
          <w:p w14:paraId="74FD1C4C" w14:textId="62C58F17" w:rsidR="00EA61D9" w:rsidRDefault="00EA61D9" w:rsidP="00EA61D9">
            <w:pPr>
              <w:pStyle w:val="ListParagraph"/>
              <w:numPr>
                <w:ilvl w:val="0"/>
                <w:numId w:val="11"/>
              </w:numPr>
              <w:autoSpaceDE w:val="0"/>
              <w:autoSpaceDN w:val="0"/>
              <w:adjustRightInd w:val="0"/>
              <w:spacing w:line="360" w:lineRule="auto"/>
              <w:ind w:left="311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lik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etail</w:t>
            </w:r>
          </w:p>
        </w:tc>
        <w:tc>
          <w:tcPr>
            <w:tcW w:w="3533" w:type="dxa"/>
          </w:tcPr>
          <w:p w14:paraId="2D337DD5" w14:textId="1F3AB1EA" w:rsidR="00EA61D9" w:rsidRDefault="00EA61D9" w:rsidP="00EA61D9">
            <w:pPr>
              <w:pStyle w:val="ListParagraph"/>
              <w:numPr>
                <w:ilvl w:val="0"/>
                <w:numId w:val="11"/>
              </w:numPr>
              <w:autoSpaceDE w:val="0"/>
              <w:autoSpaceDN w:val="0"/>
              <w:adjustRightInd w:val="0"/>
              <w:spacing w:line="360" w:lineRule="auto"/>
              <w:ind w:left="445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Tampil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etail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barang</w:t>
            </w:r>
            <w:proofErr w:type="spellEnd"/>
          </w:p>
        </w:tc>
      </w:tr>
    </w:tbl>
    <w:p w14:paraId="2C54BBF4" w14:textId="77777777" w:rsidR="00EA61D9" w:rsidRPr="00A93A15" w:rsidRDefault="00EA61D9" w:rsidP="00EA61D9">
      <w:pPr>
        <w:pStyle w:val="ListParagraph"/>
        <w:spacing w:line="360" w:lineRule="auto"/>
        <w:ind w:left="1276"/>
        <w:rPr>
          <w:rFonts w:ascii="Times New Roman" w:hAnsi="Times New Roman" w:cs="Times New Roman"/>
          <w:sz w:val="24"/>
          <w:szCs w:val="24"/>
        </w:rPr>
      </w:pPr>
    </w:p>
    <w:p w14:paraId="2F1AD272" w14:textId="77777777" w:rsidR="00F90DF0" w:rsidRDefault="00F90DF0">
      <w:pPr>
        <w:rPr>
          <w:rFonts w:ascii="Times New Roman" w:hAnsi="Times New Roman" w:cs="Times New Roman"/>
          <w:sz w:val="24"/>
          <w:szCs w:val="24"/>
          <w:lang w:val="en-ID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38C92030" w14:textId="1D3FAE9F" w:rsidR="003A254D" w:rsidRDefault="003A254D" w:rsidP="00A93A15">
      <w:pPr>
        <w:pStyle w:val="ListParagraph"/>
        <w:numPr>
          <w:ilvl w:val="6"/>
          <w:numId w:val="1"/>
        </w:numPr>
        <w:spacing w:line="360" w:lineRule="auto"/>
        <w:ind w:left="1276"/>
        <w:rPr>
          <w:rFonts w:ascii="Times New Roman" w:hAnsi="Times New Roman" w:cs="Times New Roman"/>
          <w:sz w:val="24"/>
          <w:szCs w:val="24"/>
        </w:rPr>
      </w:pPr>
      <w:proofErr w:type="spellStart"/>
      <w:r w:rsidRPr="00A93A15">
        <w:rPr>
          <w:rFonts w:ascii="Times New Roman" w:hAnsi="Times New Roman" w:cs="Times New Roman"/>
          <w:sz w:val="24"/>
          <w:szCs w:val="24"/>
        </w:rPr>
        <w:lastRenderedPageBreak/>
        <w:t>Melihat</w:t>
      </w:r>
      <w:proofErr w:type="spellEnd"/>
      <w:r w:rsidRPr="00A93A15">
        <w:rPr>
          <w:rFonts w:ascii="Times New Roman" w:hAnsi="Times New Roman" w:cs="Times New Roman"/>
          <w:sz w:val="24"/>
          <w:szCs w:val="24"/>
        </w:rPr>
        <w:t xml:space="preserve"> data Riwayat</w:t>
      </w:r>
    </w:p>
    <w:p w14:paraId="3AD39BC7" w14:textId="699A0D34" w:rsidR="00C70CE2" w:rsidRPr="00C70CE2" w:rsidRDefault="00C70CE2" w:rsidP="00C70CE2">
      <w:pPr>
        <w:pStyle w:val="Caption"/>
        <w:keepNext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proofErr w:type="spellStart"/>
      <w:r w:rsidRPr="00C70CE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Tabel</w:t>
      </w:r>
      <w:proofErr w:type="spellEnd"/>
      <w:r w:rsidRPr="00C70CE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4. </w:t>
      </w:r>
      <w:r w:rsidRPr="00C70CE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C70CE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Tabel_4. \* ARABIC </w:instrText>
      </w:r>
      <w:r w:rsidRPr="00C70CE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E81456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9</w:t>
      </w:r>
      <w:r w:rsidRPr="00C70CE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C70CE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. </w:t>
      </w:r>
      <w:proofErr w:type="spellStart"/>
      <w:r w:rsidRPr="00C70CE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skenario</w:t>
      </w:r>
      <w:proofErr w:type="spellEnd"/>
      <w:r w:rsidRPr="00C70CE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proofErr w:type="spellStart"/>
      <w:r w:rsidRPr="00C70CE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melihat</w:t>
      </w:r>
      <w:proofErr w:type="spellEnd"/>
      <w:r w:rsidRPr="00C70CE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data Riwayat</w:t>
      </w:r>
    </w:p>
    <w:tbl>
      <w:tblPr>
        <w:tblStyle w:val="TableGrid"/>
        <w:tblW w:w="0" w:type="auto"/>
        <w:tblInd w:w="1276" w:type="dxa"/>
        <w:tblLook w:val="04A0" w:firstRow="1" w:lastRow="0" w:firstColumn="1" w:lastColumn="0" w:noHBand="0" w:noVBand="1"/>
      </w:tblPr>
      <w:tblGrid>
        <w:gridCol w:w="1554"/>
        <w:gridCol w:w="1854"/>
        <w:gridCol w:w="3533"/>
      </w:tblGrid>
      <w:tr w:rsidR="00C70CE2" w14:paraId="62CF57B7" w14:textId="77777777" w:rsidTr="00986C01">
        <w:tc>
          <w:tcPr>
            <w:tcW w:w="1554" w:type="dxa"/>
          </w:tcPr>
          <w:p w14:paraId="6F336313" w14:textId="77777777" w:rsidR="00C70CE2" w:rsidRDefault="00C70CE2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se case</w:t>
            </w:r>
          </w:p>
        </w:tc>
        <w:tc>
          <w:tcPr>
            <w:tcW w:w="5387" w:type="dxa"/>
            <w:gridSpan w:val="2"/>
          </w:tcPr>
          <w:p w14:paraId="216CB7AE" w14:textId="7F4BC123" w:rsidR="00C70CE2" w:rsidRDefault="00C70CE2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Skenario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secase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melihat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ata </w:t>
            </w:r>
            <w:r w:rsidRPr="00A93A15">
              <w:rPr>
                <w:rFonts w:ascii="Times New Roman" w:hAnsi="Times New Roman" w:cs="Times New Roman"/>
                <w:sz w:val="24"/>
                <w:szCs w:val="24"/>
              </w:rPr>
              <w:t>Riwayat</w:t>
            </w:r>
          </w:p>
        </w:tc>
      </w:tr>
      <w:tr w:rsidR="00C70CE2" w14:paraId="5D3F1FA6" w14:textId="77777777" w:rsidTr="00986C01">
        <w:tc>
          <w:tcPr>
            <w:tcW w:w="1554" w:type="dxa"/>
          </w:tcPr>
          <w:p w14:paraId="4764E896" w14:textId="77777777" w:rsidR="00C70CE2" w:rsidRDefault="00C70CE2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Aktor</w:t>
            </w:r>
          </w:p>
        </w:tc>
        <w:tc>
          <w:tcPr>
            <w:tcW w:w="5387" w:type="dxa"/>
            <w:gridSpan w:val="2"/>
          </w:tcPr>
          <w:p w14:paraId="053BABEC" w14:textId="77777777" w:rsidR="00C70CE2" w:rsidRDefault="00C70CE2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asir</w:t>
            </w:r>
            <w:proofErr w:type="spellEnd"/>
          </w:p>
        </w:tc>
      </w:tr>
      <w:tr w:rsidR="00C70CE2" w14:paraId="71B41FD7" w14:textId="77777777" w:rsidTr="00986C01">
        <w:tc>
          <w:tcPr>
            <w:tcW w:w="1554" w:type="dxa"/>
          </w:tcPr>
          <w:p w14:paraId="59AE15DE" w14:textId="77777777" w:rsidR="00C70CE2" w:rsidRDefault="00C70CE2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Pra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ondisi</w:t>
            </w:r>
            <w:proofErr w:type="spellEnd"/>
          </w:p>
        </w:tc>
        <w:tc>
          <w:tcPr>
            <w:tcW w:w="5387" w:type="dxa"/>
            <w:gridSpan w:val="2"/>
          </w:tcPr>
          <w:p w14:paraId="0689DB71" w14:textId="01C8DD0E" w:rsidR="00C70CE2" w:rsidRDefault="00C70CE2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Admin login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edalam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sistem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ntuk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melihat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ata </w:t>
            </w:r>
            <w:r w:rsidRPr="00A93A15">
              <w:rPr>
                <w:rFonts w:ascii="Times New Roman" w:hAnsi="Times New Roman" w:cs="Times New Roman"/>
                <w:sz w:val="24"/>
                <w:szCs w:val="24"/>
              </w:rPr>
              <w:t>Riwayat</w:t>
            </w:r>
          </w:p>
        </w:tc>
      </w:tr>
      <w:tr w:rsidR="00C70CE2" w14:paraId="71547B1F" w14:textId="77777777" w:rsidTr="00986C01">
        <w:tc>
          <w:tcPr>
            <w:tcW w:w="1554" w:type="dxa"/>
          </w:tcPr>
          <w:p w14:paraId="2636783D" w14:textId="77777777" w:rsidR="00C70CE2" w:rsidRDefault="00C70CE2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Post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ondisi</w:t>
            </w:r>
            <w:proofErr w:type="spellEnd"/>
          </w:p>
        </w:tc>
        <w:tc>
          <w:tcPr>
            <w:tcW w:w="5387" w:type="dxa"/>
            <w:gridSpan w:val="2"/>
          </w:tcPr>
          <w:p w14:paraId="12AF7CD4" w14:textId="3AD0D9CC" w:rsidR="00C70CE2" w:rsidRDefault="00C70CE2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Melihat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ata </w:t>
            </w:r>
            <w:r w:rsidRPr="00A93A15">
              <w:rPr>
                <w:rFonts w:ascii="Times New Roman" w:hAnsi="Times New Roman" w:cs="Times New Roman"/>
                <w:sz w:val="24"/>
                <w:szCs w:val="24"/>
              </w:rPr>
              <w:t>Riwayat</w:t>
            </w:r>
          </w:p>
        </w:tc>
      </w:tr>
      <w:tr w:rsidR="00C70CE2" w14:paraId="13EFF897" w14:textId="77777777" w:rsidTr="00986C01">
        <w:tc>
          <w:tcPr>
            <w:tcW w:w="1554" w:type="dxa"/>
          </w:tcPr>
          <w:p w14:paraId="5104579C" w14:textId="77777777" w:rsidR="00C70CE2" w:rsidRDefault="00C70CE2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deskripsi</w:t>
            </w:r>
            <w:proofErr w:type="spellEnd"/>
          </w:p>
        </w:tc>
        <w:tc>
          <w:tcPr>
            <w:tcW w:w="5387" w:type="dxa"/>
            <w:gridSpan w:val="2"/>
          </w:tcPr>
          <w:p w14:paraId="2EA1E58C" w14:textId="5D52510B" w:rsidR="00C70CE2" w:rsidRDefault="00C70CE2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Admin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melihat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ata </w:t>
            </w:r>
            <w:r w:rsidRPr="00A93A15">
              <w:rPr>
                <w:rFonts w:ascii="Times New Roman" w:hAnsi="Times New Roman" w:cs="Times New Roman"/>
                <w:sz w:val="24"/>
                <w:szCs w:val="24"/>
              </w:rPr>
              <w:t>Riwayat</w:t>
            </w:r>
          </w:p>
        </w:tc>
      </w:tr>
      <w:tr w:rsidR="00C70CE2" w14:paraId="0EE8CA8E" w14:textId="77777777" w:rsidTr="00986C01">
        <w:tc>
          <w:tcPr>
            <w:tcW w:w="6941" w:type="dxa"/>
            <w:gridSpan w:val="3"/>
          </w:tcPr>
          <w:p w14:paraId="78206C54" w14:textId="77777777" w:rsidR="00C70CE2" w:rsidRDefault="00C70CE2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Scenario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tama</w:t>
            </w:r>
            <w:proofErr w:type="spellEnd"/>
          </w:p>
        </w:tc>
      </w:tr>
      <w:tr w:rsidR="00C70CE2" w14:paraId="480FC6E0" w14:textId="77777777" w:rsidTr="00986C01">
        <w:tc>
          <w:tcPr>
            <w:tcW w:w="3408" w:type="dxa"/>
            <w:gridSpan w:val="2"/>
          </w:tcPr>
          <w:p w14:paraId="13AF5CC4" w14:textId="77777777" w:rsidR="00C70CE2" w:rsidRDefault="00C70CE2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Aktor</w:t>
            </w:r>
          </w:p>
        </w:tc>
        <w:tc>
          <w:tcPr>
            <w:tcW w:w="3533" w:type="dxa"/>
          </w:tcPr>
          <w:p w14:paraId="49868100" w14:textId="77777777" w:rsidR="00C70CE2" w:rsidRDefault="00C70CE2" w:rsidP="00986C01">
            <w:pPr>
              <w:pStyle w:val="ListParagraph"/>
              <w:autoSpaceDE w:val="0"/>
              <w:autoSpaceDN w:val="0"/>
              <w:adjustRightInd w:val="0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Sistem</w:t>
            </w:r>
          </w:p>
        </w:tc>
      </w:tr>
      <w:tr w:rsidR="00C70CE2" w14:paraId="0E53D132" w14:textId="77777777" w:rsidTr="00986C01">
        <w:tc>
          <w:tcPr>
            <w:tcW w:w="3408" w:type="dxa"/>
            <w:gridSpan w:val="2"/>
          </w:tcPr>
          <w:p w14:paraId="204D4C1B" w14:textId="02409C7A" w:rsidR="00C70CE2" w:rsidRDefault="00C70CE2" w:rsidP="00C70CE2">
            <w:pPr>
              <w:pStyle w:val="ListParagraph"/>
              <w:numPr>
                <w:ilvl w:val="0"/>
                <w:numId w:val="12"/>
              </w:numPr>
              <w:autoSpaceDE w:val="0"/>
              <w:autoSpaceDN w:val="0"/>
              <w:adjustRightInd w:val="0"/>
              <w:spacing w:line="360" w:lineRule="auto"/>
              <w:ind w:left="311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lik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menu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Riwayat</w:t>
            </w:r>
          </w:p>
        </w:tc>
        <w:tc>
          <w:tcPr>
            <w:tcW w:w="3533" w:type="dxa"/>
          </w:tcPr>
          <w:p w14:paraId="506D5B49" w14:textId="4F4A245D" w:rsidR="00C70CE2" w:rsidRDefault="00C70CE2" w:rsidP="00C70CE2">
            <w:pPr>
              <w:pStyle w:val="ListParagraph"/>
              <w:numPr>
                <w:ilvl w:val="0"/>
                <w:numId w:val="12"/>
              </w:numPr>
              <w:autoSpaceDE w:val="0"/>
              <w:autoSpaceDN w:val="0"/>
              <w:adjustRightInd w:val="0"/>
              <w:spacing w:line="360" w:lineRule="auto"/>
              <w:ind w:left="445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Tampil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riwayat</w:t>
            </w:r>
            <w:proofErr w:type="spellEnd"/>
          </w:p>
        </w:tc>
      </w:tr>
      <w:tr w:rsidR="00C70CE2" w14:paraId="00CC0C08" w14:textId="77777777" w:rsidTr="00986C01">
        <w:tc>
          <w:tcPr>
            <w:tcW w:w="6941" w:type="dxa"/>
            <w:gridSpan w:val="3"/>
          </w:tcPr>
          <w:p w14:paraId="408D1E31" w14:textId="77777777" w:rsidR="00C70CE2" w:rsidRPr="00FF66A0" w:rsidRDefault="00C70CE2" w:rsidP="00986C01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Scenario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lternatif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(detail)</w:t>
            </w:r>
          </w:p>
        </w:tc>
      </w:tr>
      <w:tr w:rsidR="00C70CE2" w14:paraId="79994DDF" w14:textId="77777777" w:rsidTr="00986C01">
        <w:tc>
          <w:tcPr>
            <w:tcW w:w="3408" w:type="dxa"/>
            <w:gridSpan w:val="2"/>
          </w:tcPr>
          <w:p w14:paraId="2EF6344C" w14:textId="77777777" w:rsidR="00C70CE2" w:rsidRDefault="00C70CE2" w:rsidP="00C70CE2">
            <w:pPr>
              <w:pStyle w:val="ListParagraph"/>
              <w:numPr>
                <w:ilvl w:val="0"/>
                <w:numId w:val="12"/>
              </w:numPr>
              <w:autoSpaceDE w:val="0"/>
              <w:autoSpaceDN w:val="0"/>
              <w:adjustRightInd w:val="0"/>
              <w:spacing w:line="360" w:lineRule="auto"/>
              <w:ind w:left="311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lik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etail</w:t>
            </w:r>
          </w:p>
        </w:tc>
        <w:tc>
          <w:tcPr>
            <w:tcW w:w="3533" w:type="dxa"/>
          </w:tcPr>
          <w:p w14:paraId="36411397" w14:textId="7C7DCCCE" w:rsidR="00C70CE2" w:rsidRDefault="00C70CE2" w:rsidP="00C70CE2">
            <w:pPr>
              <w:pStyle w:val="ListParagraph"/>
              <w:numPr>
                <w:ilvl w:val="0"/>
                <w:numId w:val="12"/>
              </w:numPr>
              <w:autoSpaceDE w:val="0"/>
              <w:autoSpaceDN w:val="0"/>
              <w:adjustRightInd w:val="0"/>
              <w:spacing w:line="360" w:lineRule="auto"/>
              <w:ind w:left="445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Tampil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detail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riwayat</w:t>
            </w:r>
            <w:proofErr w:type="spellEnd"/>
          </w:p>
        </w:tc>
      </w:tr>
    </w:tbl>
    <w:p w14:paraId="0DC73DFC" w14:textId="77777777" w:rsidR="00EA61D9" w:rsidRPr="00A93A15" w:rsidRDefault="00EA61D9" w:rsidP="00EA61D9">
      <w:pPr>
        <w:pStyle w:val="ListParagraph"/>
        <w:spacing w:line="360" w:lineRule="auto"/>
        <w:ind w:left="1276"/>
        <w:rPr>
          <w:rFonts w:ascii="Times New Roman" w:hAnsi="Times New Roman" w:cs="Times New Roman"/>
          <w:sz w:val="24"/>
          <w:szCs w:val="24"/>
        </w:rPr>
      </w:pPr>
    </w:p>
    <w:p w14:paraId="58E339D3" w14:textId="77777777" w:rsidR="00F90DF0" w:rsidRDefault="00F90DF0">
      <w:pPr>
        <w:rPr>
          <w:rFonts w:ascii="Times New Roman" w:eastAsiaTheme="majorEastAsia" w:hAnsi="Times New Roman" w:cstheme="majorBidi"/>
          <w:b/>
          <w:sz w:val="24"/>
          <w:szCs w:val="24"/>
        </w:rPr>
      </w:pPr>
      <w:r>
        <w:br w:type="page"/>
      </w:r>
    </w:p>
    <w:p w14:paraId="3498600C" w14:textId="33081A3C" w:rsidR="00F62C70" w:rsidRDefault="00E150CA" w:rsidP="00F62C70">
      <w:pPr>
        <w:pStyle w:val="Heading3"/>
        <w:ind w:left="993" w:hanging="633"/>
      </w:pPr>
      <w:r>
        <w:lastRenderedPageBreak/>
        <w:t>Activity diagram</w:t>
      </w:r>
    </w:p>
    <w:p w14:paraId="4C88219F" w14:textId="6D164EC0" w:rsidR="00F62C70" w:rsidRDefault="00F62C70" w:rsidP="00F62C70">
      <w:pPr>
        <w:pStyle w:val="ListParagraph"/>
        <w:numPr>
          <w:ilvl w:val="0"/>
          <w:numId w:val="13"/>
        </w:numPr>
        <w:autoSpaceDE w:val="0"/>
        <w:autoSpaceDN w:val="0"/>
        <w:adjustRightInd w:val="0"/>
        <w:spacing w:after="0" w:line="288" w:lineRule="auto"/>
        <w:ind w:left="1418"/>
        <w:rPr>
          <w:rFonts w:ascii="Times New Roman" w:hAnsi="Times New Roman" w:cs="Times New Roman"/>
          <w:color w:val="000000"/>
          <w:sz w:val="24"/>
          <w:szCs w:val="24"/>
        </w:rPr>
      </w:pPr>
      <w:r w:rsidRPr="00F62C70">
        <w:rPr>
          <w:rFonts w:ascii="Times New Roman" w:hAnsi="Times New Roman" w:cs="Times New Roman"/>
          <w:i/>
          <w:iCs/>
          <w:color w:val="000000"/>
          <w:sz w:val="24"/>
          <w:szCs w:val="24"/>
        </w:rPr>
        <w:t>Activity diagram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F62C70">
        <w:rPr>
          <w:rFonts w:ascii="Times New Roman" w:hAnsi="Times New Roman" w:cs="Times New Roman"/>
          <w:color w:val="000000"/>
          <w:sz w:val="24"/>
          <w:szCs w:val="24"/>
        </w:rPr>
        <w:t>Mengelola</w:t>
      </w:r>
      <w:proofErr w:type="spellEnd"/>
      <w:r w:rsidRPr="00F62C70">
        <w:rPr>
          <w:rFonts w:ascii="Times New Roman" w:hAnsi="Times New Roman" w:cs="Times New Roman"/>
          <w:color w:val="000000"/>
          <w:sz w:val="24"/>
          <w:szCs w:val="24"/>
        </w:rPr>
        <w:t xml:space="preserve"> data </w:t>
      </w:r>
      <w:proofErr w:type="spellStart"/>
      <w:r w:rsidRPr="00F62C70">
        <w:rPr>
          <w:rFonts w:ascii="Times New Roman" w:hAnsi="Times New Roman" w:cs="Times New Roman"/>
          <w:color w:val="000000"/>
          <w:sz w:val="24"/>
          <w:szCs w:val="24"/>
        </w:rPr>
        <w:t>kategori</w:t>
      </w:r>
      <w:proofErr w:type="spellEnd"/>
    </w:p>
    <w:p w14:paraId="7A86D308" w14:textId="6DBC66AC" w:rsidR="00A90935" w:rsidRDefault="00A90935" w:rsidP="00A90935">
      <w:pPr>
        <w:pStyle w:val="ListParagraph"/>
        <w:keepNext/>
        <w:autoSpaceDE w:val="0"/>
        <w:autoSpaceDN w:val="0"/>
        <w:adjustRightInd w:val="0"/>
        <w:spacing w:after="0" w:line="288" w:lineRule="auto"/>
        <w:ind w:left="1418"/>
        <w:jc w:val="center"/>
      </w:pPr>
      <w:r>
        <w:object w:dxaOrig="8991" w:dyaOrig="9061" w14:anchorId="068BD3D8">
          <v:shape id="_x0000_i1026" type="#_x0000_t75" style="width:235.95pt;height:237.6pt" o:ole="">
            <v:imagedata r:id="rId8" o:title=""/>
          </v:shape>
          <o:OLEObject Type="Embed" ProgID="Visio.Drawing.15" ShapeID="_x0000_i1026" DrawAspect="Content" ObjectID="_1706038625" r:id="rId9"/>
        </w:object>
      </w:r>
    </w:p>
    <w:p w14:paraId="0BD80DA5" w14:textId="3FD7C941" w:rsidR="00A90935" w:rsidRPr="00A90935" w:rsidRDefault="00A90935" w:rsidP="00A90935">
      <w:pPr>
        <w:pStyle w:val="Caption"/>
        <w:ind w:left="1134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Gambar 4.  </w:t>
      </w:r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Gambar_4._ \* ARABIC </w:instrText>
      </w:r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EA5B8F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2</w:t>
      </w:r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. Activity diagram </w:t>
      </w:r>
      <w:proofErr w:type="spellStart"/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Mengelola</w:t>
      </w:r>
      <w:proofErr w:type="spellEnd"/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data </w:t>
      </w:r>
      <w:proofErr w:type="spellStart"/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kategori</w:t>
      </w:r>
      <w:proofErr w:type="spellEnd"/>
    </w:p>
    <w:p w14:paraId="1D7EAAAE" w14:textId="0DBDFA8B" w:rsidR="00F62C70" w:rsidRDefault="00F62C70" w:rsidP="00F62C70">
      <w:pPr>
        <w:pStyle w:val="ListParagraph"/>
        <w:numPr>
          <w:ilvl w:val="0"/>
          <w:numId w:val="13"/>
        </w:numPr>
        <w:autoSpaceDE w:val="0"/>
        <w:autoSpaceDN w:val="0"/>
        <w:adjustRightInd w:val="0"/>
        <w:spacing w:after="0" w:line="288" w:lineRule="auto"/>
        <w:ind w:left="1418"/>
        <w:rPr>
          <w:rFonts w:ascii="Times New Roman" w:hAnsi="Times New Roman" w:cs="Times New Roman"/>
          <w:color w:val="000000"/>
          <w:sz w:val="24"/>
          <w:szCs w:val="24"/>
        </w:rPr>
      </w:pPr>
      <w:r w:rsidRPr="00F62C70">
        <w:rPr>
          <w:rFonts w:ascii="Times New Roman" w:hAnsi="Times New Roman" w:cs="Times New Roman"/>
          <w:i/>
          <w:iCs/>
          <w:color w:val="000000"/>
          <w:sz w:val="24"/>
          <w:szCs w:val="24"/>
        </w:rPr>
        <w:t>Activity diagram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F62C70">
        <w:rPr>
          <w:rFonts w:ascii="Times New Roman" w:hAnsi="Times New Roman" w:cs="Times New Roman"/>
          <w:color w:val="000000"/>
          <w:sz w:val="24"/>
          <w:szCs w:val="24"/>
        </w:rPr>
        <w:t>Mengelola</w:t>
      </w:r>
      <w:proofErr w:type="spellEnd"/>
      <w:r w:rsidRPr="00F62C70">
        <w:rPr>
          <w:rFonts w:ascii="Times New Roman" w:hAnsi="Times New Roman" w:cs="Times New Roman"/>
          <w:color w:val="000000"/>
          <w:sz w:val="24"/>
          <w:szCs w:val="24"/>
        </w:rPr>
        <w:t xml:space="preserve"> data produk</w:t>
      </w:r>
    </w:p>
    <w:p w14:paraId="4BD8485D" w14:textId="7BD27EE9" w:rsidR="00A90935" w:rsidRDefault="00F90DF0" w:rsidP="00A90935">
      <w:pPr>
        <w:pStyle w:val="ListParagraph"/>
        <w:keepNext/>
        <w:autoSpaceDE w:val="0"/>
        <w:autoSpaceDN w:val="0"/>
        <w:adjustRightInd w:val="0"/>
        <w:spacing w:after="0" w:line="288" w:lineRule="auto"/>
        <w:ind w:left="1418"/>
      </w:pPr>
      <w:r>
        <w:object w:dxaOrig="11191" w:dyaOrig="9061" w14:anchorId="389BF3FE">
          <v:shape id="_x0000_i1027" type="#_x0000_t75" style="width:301.85pt;height:244.8pt" o:ole="">
            <v:imagedata r:id="rId10" o:title=""/>
          </v:shape>
          <o:OLEObject Type="Embed" ProgID="Visio.Drawing.15" ShapeID="_x0000_i1027" DrawAspect="Content" ObjectID="_1706038626" r:id="rId11"/>
        </w:object>
      </w:r>
    </w:p>
    <w:p w14:paraId="4C414FEE" w14:textId="34AF3FBA" w:rsidR="00A90935" w:rsidRPr="00A90935" w:rsidRDefault="00A90935" w:rsidP="00A90935">
      <w:pPr>
        <w:pStyle w:val="Caption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Gambar 4.  </w:t>
      </w:r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Gambar_4._ \* ARABIC </w:instrText>
      </w:r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EA5B8F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3</w:t>
      </w:r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. Activity diagram </w:t>
      </w:r>
      <w:proofErr w:type="spellStart"/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Mengelola</w:t>
      </w:r>
      <w:proofErr w:type="spellEnd"/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data produk</w:t>
      </w:r>
    </w:p>
    <w:p w14:paraId="1F66877D" w14:textId="5065BA21" w:rsidR="00F62C70" w:rsidRDefault="00F62C70" w:rsidP="00F62C70">
      <w:pPr>
        <w:pStyle w:val="ListParagraph"/>
        <w:numPr>
          <w:ilvl w:val="0"/>
          <w:numId w:val="13"/>
        </w:numPr>
        <w:autoSpaceDE w:val="0"/>
        <w:autoSpaceDN w:val="0"/>
        <w:adjustRightInd w:val="0"/>
        <w:spacing w:after="0" w:line="288" w:lineRule="auto"/>
        <w:ind w:left="1418"/>
        <w:rPr>
          <w:rFonts w:ascii="Times New Roman" w:hAnsi="Times New Roman" w:cs="Times New Roman"/>
          <w:color w:val="000000"/>
          <w:sz w:val="24"/>
          <w:szCs w:val="24"/>
        </w:rPr>
      </w:pPr>
      <w:r w:rsidRPr="00F62C70">
        <w:rPr>
          <w:rFonts w:ascii="Times New Roman" w:hAnsi="Times New Roman" w:cs="Times New Roman"/>
          <w:i/>
          <w:iCs/>
          <w:color w:val="000000"/>
          <w:sz w:val="24"/>
          <w:szCs w:val="24"/>
        </w:rPr>
        <w:lastRenderedPageBreak/>
        <w:t>Activity diagram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F62C70">
        <w:rPr>
          <w:rFonts w:ascii="Times New Roman" w:hAnsi="Times New Roman" w:cs="Times New Roman"/>
          <w:color w:val="000000"/>
          <w:sz w:val="24"/>
          <w:szCs w:val="24"/>
        </w:rPr>
        <w:t>Mengelola</w:t>
      </w:r>
      <w:proofErr w:type="spellEnd"/>
      <w:r w:rsidRPr="00F62C70">
        <w:rPr>
          <w:rFonts w:ascii="Times New Roman" w:hAnsi="Times New Roman" w:cs="Times New Roman"/>
          <w:color w:val="000000"/>
          <w:sz w:val="24"/>
          <w:szCs w:val="24"/>
        </w:rPr>
        <w:t xml:space="preserve"> data distributor</w:t>
      </w:r>
    </w:p>
    <w:p w14:paraId="16C28B02" w14:textId="2DA070B2" w:rsidR="00A90935" w:rsidRDefault="00A90935" w:rsidP="00A90935">
      <w:pPr>
        <w:pStyle w:val="ListParagraph"/>
        <w:keepNext/>
        <w:autoSpaceDE w:val="0"/>
        <w:autoSpaceDN w:val="0"/>
        <w:adjustRightInd w:val="0"/>
        <w:spacing w:after="0" w:line="288" w:lineRule="auto"/>
        <w:ind w:left="1418"/>
        <w:jc w:val="center"/>
      </w:pPr>
      <w:r>
        <w:object w:dxaOrig="8991" w:dyaOrig="9061" w14:anchorId="01290EAC">
          <v:shape id="_x0000_i1028" type="#_x0000_t75" style="width:229.85pt;height:230.95pt" o:ole="">
            <v:imagedata r:id="rId12" o:title=""/>
          </v:shape>
          <o:OLEObject Type="Embed" ProgID="Visio.Drawing.15" ShapeID="_x0000_i1028" DrawAspect="Content" ObjectID="_1706038627" r:id="rId13"/>
        </w:object>
      </w:r>
    </w:p>
    <w:p w14:paraId="69A25C54" w14:textId="68FC170C" w:rsidR="00A90935" w:rsidRPr="00A90935" w:rsidRDefault="00A90935" w:rsidP="00A90935">
      <w:pPr>
        <w:pStyle w:val="Caption"/>
        <w:ind w:left="1134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Gambar 4.  </w:t>
      </w:r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Gambar_4._ \* ARABIC </w:instrText>
      </w:r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EA5B8F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4</w:t>
      </w:r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. Activity diagram </w:t>
      </w:r>
      <w:proofErr w:type="spellStart"/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Mengelola</w:t>
      </w:r>
      <w:proofErr w:type="spellEnd"/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data distributor</w:t>
      </w:r>
    </w:p>
    <w:p w14:paraId="3B689BAE" w14:textId="19698CBA" w:rsidR="00F62C70" w:rsidRDefault="00F62C70" w:rsidP="00F62C70">
      <w:pPr>
        <w:pStyle w:val="ListParagraph"/>
        <w:numPr>
          <w:ilvl w:val="0"/>
          <w:numId w:val="13"/>
        </w:numPr>
        <w:autoSpaceDE w:val="0"/>
        <w:autoSpaceDN w:val="0"/>
        <w:adjustRightInd w:val="0"/>
        <w:spacing w:after="0" w:line="288" w:lineRule="auto"/>
        <w:ind w:left="1418"/>
        <w:rPr>
          <w:rFonts w:ascii="Times New Roman" w:hAnsi="Times New Roman" w:cs="Times New Roman"/>
          <w:color w:val="000000"/>
          <w:sz w:val="24"/>
          <w:szCs w:val="24"/>
        </w:rPr>
      </w:pPr>
      <w:r w:rsidRPr="00F62C70">
        <w:rPr>
          <w:rFonts w:ascii="Times New Roman" w:hAnsi="Times New Roman" w:cs="Times New Roman"/>
          <w:i/>
          <w:iCs/>
          <w:color w:val="000000"/>
          <w:sz w:val="24"/>
          <w:szCs w:val="24"/>
        </w:rPr>
        <w:t>Activity diagram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F62C70">
        <w:rPr>
          <w:rFonts w:ascii="Times New Roman" w:hAnsi="Times New Roman" w:cs="Times New Roman"/>
          <w:color w:val="000000"/>
          <w:sz w:val="24"/>
          <w:szCs w:val="24"/>
        </w:rPr>
        <w:t>Mengelola</w:t>
      </w:r>
      <w:proofErr w:type="spellEnd"/>
      <w:r w:rsidRPr="00F62C70">
        <w:rPr>
          <w:rFonts w:ascii="Times New Roman" w:hAnsi="Times New Roman" w:cs="Times New Roman"/>
          <w:color w:val="000000"/>
          <w:sz w:val="24"/>
          <w:szCs w:val="24"/>
        </w:rPr>
        <w:t xml:space="preserve"> data user</w:t>
      </w:r>
    </w:p>
    <w:p w14:paraId="0F92D25E" w14:textId="77777777" w:rsidR="00A90935" w:rsidRDefault="00A90935" w:rsidP="00A90935">
      <w:pPr>
        <w:pStyle w:val="ListParagraph"/>
        <w:keepNext/>
        <w:autoSpaceDE w:val="0"/>
        <w:autoSpaceDN w:val="0"/>
        <w:adjustRightInd w:val="0"/>
        <w:spacing w:after="0" w:line="288" w:lineRule="auto"/>
        <w:ind w:left="1418"/>
        <w:jc w:val="center"/>
      </w:pPr>
      <w:r>
        <w:object w:dxaOrig="8991" w:dyaOrig="9061" w14:anchorId="0B84A5BD">
          <v:shape id="_x0000_i1029" type="#_x0000_t75" style="width:232.05pt;height:233.7pt" o:ole="">
            <v:imagedata r:id="rId14" o:title=""/>
          </v:shape>
          <o:OLEObject Type="Embed" ProgID="Visio.Drawing.15" ShapeID="_x0000_i1029" DrawAspect="Content" ObjectID="_1706038628" r:id="rId15"/>
        </w:object>
      </w:r>
    </w:p>
    <w:p w14:paraId="0148781E" w14:textId="27168083" w:rsidR="00A90935" w:rsidRPr="00A90935" w:rsidRDefault="00A90935" w:rsidP="00A90935">
      <w:pPr>
        <w:pStyle w:val="Caption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Gambar 4.  </w:t>
      </w:r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Gambar_4._ \* ARABIC </w:instrText>
      </w:r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EA5B8F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5</w:t>
      </w:r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. Activity diagram </w:t>
      </w:r>
      <w:proofErr w:type="spellStart"/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Mengelola</w:t>
      </w:r>
      <w:proofErr w:type="spellEnd"/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data user</w:t>
      </w:r>
    </w:p>
    <w:p w14:paraId="396E48A6" w14:textId="77777777" w:rsidR="00F90DF0" w:rsidRDefault="00F90DF0">
      <w:pPr>
        <w:rPr>
          <w:rFonts w:ascii="Times New Roman" w:hAnsi="Times New Roman" w:cs="Times New Roman"/>
          <w:i/>
          <w:iCs/>
          <w:color w:val="000000"/>
          <w:sz w:val="24"/>
          <w:szCs w:val="24"/>
          <w:lang w:val="en-ID"/>
        </w:rPr>
      </w:pPr>
      <w:r>
        <w:rPr>
          <w:rFonts w:ascii="Times New Roman" w:hAnsi="Times New Roman" w:cs="Times New Roman"/>
          <w:i/>
          <w:iCs/>
          <w:color w:val="000000"/>
          <w:sz w:val="24"/>
          <w:szCs w:val="24"/>
        </w:rPr>
        <w:br w:type="page"/>
      </w:r>
    </w:p>
    <w:p w14:paraId="424263CB" w14:textId="555BAFA6" w:rsidR="00F62C70" w:rsidRDefault="00F62C70" w:rsidP="00F62C70">
      <w:pPr>
        <w:pStyle w:val="ListParagraph"/>
        <w:numPr>
          <w:ilvl w:val="0"/>
          <w:numId w:val="13"/>
        </w:numPr>
        <w:autoSpaceDE w:val="0"/>
        <w:autoSpaceDN w:val="0"/>
        <w:adjustRightInd w:val="0"/>
        <w:spacing w:after="0" w:line="288" w:lineRule="auto"/>
        <w:ind w:left="1418"/>
        <w:rPr>
          <w:rFonts w:ascii="Times New Roman" w:hAnsi="Times New Roman" w:cs="Times New Roman"/>
          <w:color w:val="000000"/>
          <w:sz w:val="24"/>
          <w:szCs w:val="24"/>
        </w:rPr>
      </w:pPr>
      <w:r w:rsidRPr="00F62C70">
        <w:rPr>
          <w:rFonts w:ascii="Times New Roman" w:hAnsi="Times New Roman" w:cs="Times New Roman"/>
          <w:i/>
          <w:iCs/>
          <w:color w:val="000000"/>
          <w:sz w:val="24"/>
          <w:szCs w:val="24"/>
        </w:rPr>
        <w:lastRenderedPageBreak/>
        <w:t>Activity diagram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F62C70">
        <w:rPr>
          <w:rFonts w:ascii="Times New Roman" w:hAnsi="Times New Roman" w:cs="Times New Roman"/>
          <w:color w:val="000000"/>
          <w:sz w:val="24"/>
          <w:szCs w:val="24"/>
        </w:rPr>
        <w:t>Melihat</w:t>
      </w:r>
      <w:proofErr w:type="spellEnd"/>
      <w:r w:rsidRPr="00F62C70">
        <w:rPr>
          <w:rFonts w:ascii="Times New Roman" w:hAnsi="Times New Roman" w:cs="Times New Roman"/>
          <w:color w:val="000000"/>
          <w:sz w:val="24"/>
          <w:szCs w:val="24"/>
        </w:rPr>
        <w:t xml:space="preserve"> data inventory</w:t>
      </w:r>
    </w:p>
    <w:p w14:paraId="14674535" w14:textId="1A9F31AF" w:rsidR="00A90935" w:rsidRDefault="00A90935" w:rsidP="00A90935">
      <w:pPr>
        <w:pStyle w:val="ListParagraph"/>
        <w:keepNext/>
        <w:autoSpaceDE w:val="0"/>
        <w:autoSpaceDN w:val="0"/>
        <w:adjustRightInd w:val="0"/>
        <w:spacing w:after="0" w:line="288" w:lineRule="auto"/>
        <w:ind w:left="1418"/>
        <w:jc w:val="center"/>
      </w:pPr>
      <w:r>
        <w:object w:dxaOrig="3070" w:dyaOrig="7991" w14:anchorId="0D6285F0">
          <v:shape id="_x0000_i1030" type="#_x0000_t75" style="width:100.8pt;height:261.95pt" o:ole="">
            <v:imagedata r:id="rId16" o:title=""/>
          </v:shape>
          <o:OLEObject Type="Embed" ProgID="Visio.Drawing.15" ShapeID="_x0000_i1030" DrawAspect="Content" ObjectID="_1706038629" r:id="rId17"/>
        </w:object>
      </w:r>
    </w:p>
    <w:p w14:paraId="72104594" w14:textId="36CB57E7" w:rsidR="00A90935" w:rsidRPr="00A90935" w:rsidRDefault="00A90935" w:rsidP="00A90935">
      <w:pPr>
        <w:pStyle w:val="Caption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Gambar 4.  </w:t>
      </w:r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Gambar_4._ \* ARABIC </w:instrText>
      </w:r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EA5B8F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6</w:t>
      </w:r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. Activity diagram </w:t>
      </w:r>
      <w:proofErr w:type="spellStart"/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Melihat</w:t>
      </w:r>
      <w:proofErr w:type="spellEnd"/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data inventory</w:t>
      </w:r>
    </w:p>
    <w:p w14:paraId="07FB407C" w14:textId="6841C271" w:rsidR="00F62C70" w:rsidRDefault="00F62C70" w:rsidP="00F62C70">
      <w:pPr>
        <w:pStyle w:val="ListParagraph"/>
        <w:numPr>
          <w:ilvl w:val="0"/>
          <w:numId w:val="13"/>
        </w:numPr>
        <w:autoSpaceDE w:val="0"/>
        <w:autoSpaceDN w:val="0"/>
        <w:adjustRightInd w:val="0"/>
        <w:spacing w:after="0" w:line="288" w:lineRule="auto"/>
        <w:ind w:left="1418"/>
        <w:rPr>
          <w:rFonts w:ascii="Times New Roman" w:hAnsi="Times New Roman" w:cs="Times New Roman"/>
          <w:color w:val="000000"/>
          <w:sz w:val="24"/>
          <w:szCs w:val="24"/>
        </w:rPr>
      </w:pPr>
      <w:r w:rsidRPr="00F62C70">
        <w:rPr>
          <w:rFonts w:ascii="Times New Roman" w:hAnsi="Times New Roman" w:cs="Times New Roman"/>
          <w:i/>
          <w:iCs/>
          <w:color w:val="000000"/>
          <w:sz w:val="24"/>
          <w:szCs w:val="24"/>
        </w:rPr>
        <w:t>Activity diagram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F62C70">
        <w:rPr>
          <w:rFonts w:ascii="Times New Roman" w:hAnsi="Times New Roman" w:cs="Times New Roman"/>
          <w:color w:val="000000"/>
          <w:sz w:val="24"/>
          <w:szCs w:val="24"/>
        </w:rPr>
        <w:t>Mengelola</w:t>
      </w:r>
      <w:proofErr w:type="spellEnd"/>
      <w:r w:rsidRPr="00F62C70">
        <w:rPr>
          <w:rFonts w:ascii="Times New Roman" w:hAnsi="Times New Roman" w:cs="Times New Roman"/>
          <w:color w:val="000000"/>
          <w:sz w:val="24"/>
          <w:szCs w:val="24"/>
        </w:rPr>
        <w:t xml:space="preserve"> data </w:t>
      </w:r>
      <w:proofErr w:type="spellStart"/>
      <w:r w:rsidRPr="00F62C70">
        <w:rPr>
          <w:rFonts w:ascii="Times New Roman" w:hAnsi="Times New Roman" w:cs="Times New Roman"/>
          <w:color w:val="000000"/>
          <w:sz w:val="24"/>
          <w:szCs w:val="24"/>
        </w:rPr>
        <w:t>transaksi</w:t>
      </w:r>
      <w:proofErr w:type="spellEnd"/>
    </w:p>
    <w:p w14:paraId="18D2676F" w14:textId="77777777" w:rsidR="00A90935" w:rsidRDefault="00A90935" w:rsidP="00A90935">
      <w:pPr>
        <w:pStyle w:val="ListParagraph"/>
        <w:keepNext/>
        <w:autoSpaceDE w:val="0"/>
        <w:autoSpaceDN w:val="0"/>
        <w:adjustRightInd w:val="0"/>
        <w:spacing w:after="0" w:line="288" w:lineRule="auto"/>
        <w:ind w:left="1418"/>
        <w:jc w:val="center"/>
      </w:pPr>
      <w:r>
        <w:object w:dxaOrig="8991" w:dyaOrig="9061" w14:anchorId="022271C5">
          <v:shape id="_x0000_i1031" type="#_x0000_t75" style="width:237.05pt;height:239.25pt" o:ole="">
            <v:imagedata r:id="rId18" o:title=""/>
          </v:shape>
          <o:OLEObject Type="Embed" ProgID="Visio.Drawing.15" ShapeID="_x0000_i1031" DrawAspect="Content" ObjectID="_1706038630" r:id="rId19"/>
        </w:object>
      </w:r>
    </w:p>
    <w:p w14:paraId="3DCD47E9" w14:textId="62EF0DC6" w:rsidR="00A90935" w:rsidRPr="00A90935" w:rsidRDefault="00A90935" w:rsidP="00A90935">
      <w:pPr>
        <w:pStyle w:val="Caption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Gambar 4.  </w:t>
      </w:r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Gambar_4._ \* ARABIC </w:instrText>
      </w:r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EA5B8F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7</w:t>
      </w:r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. Activity diagram </w:t>
      </w:r>
      <w:proofErr w:type="spellStart"/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Mengelola</w:t>
      </w:r>
      <w:proofErr w:type="spellEnd"/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data </w:t>
      </w:r>
      <w:proofErr w:type="spellStart"/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transaksi</w:t>
      </w:r>
      <w:proofErr w:type="spellEnd"/>
    </w:p>
    <w:p w14:paraId="4CE59170" w14:textId="71B93C77" w:rsidR="00F62C70" w:rsidRDefault="00F62C70" w:rsidP="00F62C70">
      <w:pPr>
        <w:pStyle w:val="ListParagraph"/>
        <w:numPr>
          <w:ilvl w:val="0"/>
          <w:numId w:val="13"/>
        </w:numPr>
        <w:autoSpaceDE w:val="0"/>
        <w:autoSpaceDN w:val="0"/>
        <w:adjustRightInd w:val="0"/>
        <w:spacing w:after="0" w:line="288" w:lineRule="auto"/>
        <w:ind w:left="1418"/>
        <w:rPr>
          <w:rFonts w:ascii="Times New Roman" w:hAnsi="Times New Roman" w:cs="Times New Roman"/>
          <w:color w:val="000000"/>
          <w:sz w:val="24"/>
          <w:szCs w:val="24"/>
        </w:rPr>
      </w:pPr>
      <w:r w:rsidRPr="00F62C70">
        <w:rPr>
          <w:rFonts w:ascii="Times New Roman" w:hAnsi="Times New Roman" w:cs="Times New Roman"/>
          <w:i/>
          <w:iCs/>
          <w:color w:val="000000"/>
          <w:sz w:val="24"/>
          <w:szCs w:val="24"/>
        </w:rPr>
        <w:lastRenderedPageBreak/>
        <w:t>Activity diagram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F62C70">
        <w:rPr>
          <w:rFonts w:ascii="Times New Roman" w:hAnsi="Times New Roman" w:cs="Times New Roman"/>
          <w:color w:val="000000"/>
          <w:sz w:val="24"/>
          <w:szCs w:val="24"/>
        </w:rPr>
        <w:t>Melihat</w:t>
      </w:r>
      <w:proofErr w:type="spellEnd"/>
      <w:r w:rsidRPr="00F62C70">
        <w:rPr>
          <w:rFonts w:ascii="Times New Roman" w:hAnsi="Times New Roman" w:cs="Times New Roman"/>
          <w:color w:val="000000"/>
          <w:sz w:val="24"/>
          <w:szCs w:val="24"/>
        </w:rPr>
        <w:t xml:space="preserve"> data </w:t>
      </w:r>
      <w:proofErr w:type="spellStart"/>
      <w:r w:rsidRPr="00F62C70">
        <w:rPr>
          <w:rFonts w:ascii="Times New Roman" w:hAnsi="Times New Roman" w:cs="Times New Roman"/>
          <w:color w:val="000000"/>
          <w:sz w:val="24"/>
          <w:szCs w:val="24"/>
        </w:rPr>
        <w:t>barang</w:t>
      </w:r>
      <w:proofErr w:type="spellEnd"/>
      <w:r w:rsidRPr="00F62C70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</w:p>
    <w:p w14:paraId="7BC5E071" w14:textId="41994E3F" w:rsidR="00A90935" w:rsidRDefault="00A90935" w:rsidP="00A90935">
      <w:pPr>
        <w:pStyle w:val="ListParagraph"/>
        <w:keepNext/>
        <w:autoSpaceDE w:val="0"/>
        <w:autoSpaceDN w:val="0"/>
        <w:adjustRightInd w:val="0"/>
        <w:spacing w:after="0" w:line="288" w:lineRule="auto"/>
        <w:ind w:left="1418"/>
        <w:jc w:val="center"/>
      </w:pPr>
      <w:r>
        <w:object w:dxaOrig="3601" w:dyaOrig="6971" w14:anchorId="77A0B8C9">
          <v:shape id="_x0000_i1032" type="#_x0000_t75" style="width:131.8pt;height:255.9pt" o:ole="">
            <v:imagedata r:id="rId20" o:title=""/>
          </v:shape>
          <o:OLEObject Type="Embed" ProgID="Visio.Drawing.15" ShapeID="_x0000_i1032" DrawAspect="Content" ObjectID="_1706038631" r:id="rId21"/>
        </w:object>
      </w:r>
    </w:p>
    <w:p w14:paraId="6A518DE0" w14:textId="4012FDEE" w:rsidR="00A90935" w:rsidRPr="00A90935" w:rsidRDefault="00A90935" w:rsidP="00A90935">
      <w:pPr>
        <w:pStyle w:val="Caption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Gambar 4.  </w:t>
      </w:r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Gambar_4._ \* ARABIC </w:instrText>
      </w:r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EA5B8F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8</w:t>
      </w:r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. Activity diagram </w:t>
      </w:r>
      <w:proofErr w:type="spellStart"/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Melihat</w:t>
      </w:r>
      <w:proofErr w:type="spellEnd"/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data </w:t>
      </w:r>
      <w:proofErr w:type="spellStart"/>
      <w:r w:rsidRPr="00A9093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barang</w:t>
      </w:r>
      <w:proofErr w:type="spellEnd"/>
    </w:p>
    <w:p w14:paraId="1E095EF7" w14:textId="315B93EA" w:rsidR="00F62C70" w:rsidRDefault="00F62C70" w:rsidP="00F62C70">
      <w:pPr>
        <w:pStyle w:val="ListParagraph"/>
        <w:numPr>
          <w:ilvl w:val="0"/>
          <w:numId w:val="13"/>
        </w:numPr>
        <w:autoSpaceDE w:val="0"/>
        <w:autoSpaceDN w:val="0"/>
        <w:adjustRightInd w:val="0"/>
        <w:spacing w:after="0" w:line="288" w:lineRule="auto"/>
        <w:ind w:left="1418"/>
        <w:rPr>
          <w:rFonts w:ascii="Times New Roman" w:hAnsi="Times New Roman" w:cs="Times New Roman"/>
          <w:color w:val="000000"/>
          <w:sz w:val="24"/>
          <w:szCs w:val="24"/>
        </w:rPr>
      </w:pPr>
      <w:r w:rsidRPr="00F62C70">
        <w:rPr>
          <w:rFonts w:ascii="Times New Roman" w:hAnsi="Times New Roman" w:cs="Times New Roman"/>
          <w:i/>
          <w:iCs/>
          <w:color w:val="000000"/>
          <w:sz w:val="24"/>
          <w:szCs w:val="24"/>
        </w:rPr>
        <w:t>Activity diagram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F62C70">
        <w:rPr>
          <w:rFonts w:ascii="Times New Roman" w:hAnsi="Times New Roman" w:cs="Times New Roman"/>
          <w:color w:val="000000"/>
          <w:sz w:val="24"/>
          <w:szCs w:val="24"/>
        </w:rPr>
        <w:t>Melihat</w:t>
      </w:r>
      <w:proofErr w:type="spellEnd"/>
      <w:r w:rsidRPr="00F62C70">
        <w:rPr>
          <w:rFonts w:ascii="Times New Roman" w:hAnsi="Times New Roman" w:cs="Times New Roman"/>
          <w:color w:val="000000"/>
          <w:sz w:val="24"/>
          <w:szCs w:val="24"/>
        </w:rPr>
        <w:t xml:space="preserve"> Riwayat</w:t>
      </w:r>
    </w:p>
    <w:p w14:paraId="3F9BC831" w14:textId="77777777" w:rsidR="00DD6D75" w:rsidRDefault="00DD6D75" w:rsidP="00DD6D75">
      <w:pPr>
        <w:pStyle w:val="ListParagraph"/>
        <w:keepNext/>
        <w:autoSpaceDE w:val="0"/>
        <w:autoSpaceDN w:val="0"/>
        <w:adjustRightInd w:val="0"/>
        <w:spacing w:after="0" w:line="288" w:lineRule="auto"/>
        <w:ind w:left="1418"/>
        <w:jc w:val="center"/>
      </w:pPr>
      <w:r>
        <w:object w:dxaOrig="2321" w:dyaOrig="4521" w14:anchorId="7DBB2C0C">
          <v:shape id="_x0000_i1033" type="#_x0000_t75" style="width:93.05pt;height:181.1pt" o:ole="">
            <v:imagedata r:id="rId22" o:title=""/>
          </v:shape>
          <o:OLEObject Type="Embed" ProgID="Visio.Drawing.15" ShapeID="_x0000_i1033" DrawAspect="Content" ObjectID="_1706038632" r:id="rId23"/>
        </w:object>
      </w:r>
    </w:p>
    <w:p w14:paraId="2146475C" w14:textId="50FCEC1D" w:rsidR="00A90935" w:rsidRPr="00DD6D75" w:rsidRDefault="00DD6D75" w:rsidP="00DD6D75">
      <w:pPr>
        <w:pStyle w:val="Caption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DD6D7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Gambar 4.  </w:t>
      </w:r>
      <w:r w:rsidRPr="00DD6D7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DD6D7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Gambar_4._ \* ARABIC </w:instrText>
      </w:r>
      <w:r w:rsidRPr="00DD6D7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EA5B8F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9</w:t>
      </w:r>
      <w:r w:rsidRPr="00DD6D7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DD6D7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. Activity diagram </w:t>
      </w:r>
      <w:proofErr w:type="spellStart"/>
      <w:r w:rsidRPr="00DD6D7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Melihat</w:t>
      </w:r>
      <w:proofErr w:type="spellEnd"/>
      <w:r w:rsidRPr="00DD6D7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Riwayat</w:t>
      </w:r>
    </w:p>
    <w:p w14:paraId="4B7D9E7C" w14:textId="77777777" w:rsidR="00F90DF0" w:rsidRDefault="00F90DF0">
      <w:pPr>
        <w:rPr>
          <w:rFonts w:ascii="Times New Roman" w:hAnsi="Times New Roman" w:cs="Times New Roman"/>
          <w:i/>
          <w:iCs/>
          <w:color w:val="000000"/>
          <w:sz w:val="24"/>
          <w:szCs w:val="24"/>
          <w:lang w:val="en-ID"/>
        </w:rPr>
      </w:pPr>
      <w:r>
        <w:rPr>
          <w:rFonts w:ascii="Times New Roman" w:hAnsi="Times New Roman" w:cs="Times New Roman"/>
          <w:i/>
          <w:iCs/>
          <w:color w:val="000000"/>
          <w:sz w:val="24"/>
          <w:szCs w:val="24"/>
        </w:rPr>
        <w:br w:type="page"/>
      </w:r>
    </w:p>
    <w:p w14:paraId="69881E6E" w14:textId="56E5DDDF" w:rsidR="00F62C70" w:rsidRPr="00DD6D75" w:rsidRDefault="00F62C70" w:rsidP="00F62C70">
      <w:pPr>
        <w:pStyle w:val="ListParagraph"/>
        <w:numPr>
          <w:ilvl w:val="0"/>
          <w:numId w:val="13"/>
        </w:numPr>
        <w:ind w:left="1418"/>
      </w:pPr>
      <w:r w:rsidRPr="00F62C70">
        <w:rPr>
          <w:rFonts w:ascii="Times New Roman" w:hAnsi="Times New Roman" w:cs="Times New Roman"/>
          <w:i/>
          <w:iCs/>
          <w:color w:val="000000"/>
          <w:sz w:val="24"/>
          <w:szCs w:val="24"/>
        </w:rPr>
        <w:lastRenderedPageBreak/>
        <w:t>Activity diagram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F62C70">
        <w:rPr>
          <w:rFonts w:ascii="Times New Roman" w:hAnsi="Times New Roman" w:cs="Times New Roman"/>
          <w:color w:val="000000"/>
          <w:sz w:val="24"/>
          <w:szCs w:val="24"/>
        </w:rPr>
        <w:t>Melihat</w:t>
      </w:r>
      <w:proofErr w:type="spellEnd"/>
      <w:r w:rsidRPr="00F62C70">
        <w:rPr>
          <w:rFonts w:ascii="Times New Roman" w:hAnsi="Times New Roman" w:cs="Times New Roman"/>
          <w:color w:val="000000"/>
          <w:sz w:val="24"/>
          <w:szCs w:val="24"/>
        </w:rPr>
        <w:t xml:space="preserve"> inventory</w:t>
      </w:r>
    </w:p>
    <w:p w14:paraId="0B46C367" w14:textId="77777777" w:rsidR="00DD6D75" w:rsidRDefault="00DD6D75" w:rsidP="00DD6D75">
      <w:pPr>
        <w:pStyle w:val="ListParagraph"/>
        <w:keepNext/>
        <w:ind w:left="1418"/>
        <w:jc w:val="center"/>
      </w:pPr>
      <w:r>
        <w:object w:dxaOrig="2321" w:dyaOrig="4521" w14:anchorId="4FD11CC3">
          <v:shape id="_x0000_i1034" type="#_x0000_t75" style="width:116.3pt;height:225.95pt" o:ole="">
            <v:imagedata r:id="rId24" o:title=""/>
          </v:shape>
          <o:OLEObject Type="Embed" ProgID="Visio.Drawing.15" ShapeID="_x0000_i1034" DrawAspect="Content" ObjectID="_1706038633" r:id="rId25"/>
        </w:object>
      </w:r>
    </w:p>
    <w:p w14:paraId="53D246E0" w14:textId="7424B7B6" w:rsidR="00DD6D75" w:rsidRPr="00DD6D75" w:rsidRDefault="00DD6D75" w:rsidP="00DD6D75">
      <w:pPr>
        <w:pStyle w:val="Caption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DD6D7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Gambar 4.  </w:t>
      </w:r>
      <w:r w:rsidRPr="00DD6D7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DD6D7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Gambar_4._ \* ARABIC </w:instrText>
      </w:r>
      <w:r w:rsidRPr="00DD6D7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EA5B8F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10</w:t>
      </w:r>
      <w:r w:rsidRPr="00DD6D7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DD6D7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. Activity diagram </w:t>
      </w:r>
      <w:proofErr w:type="spellStart"/>
      <w:r w:rsidRPr="00DD6D7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Melihat</w:t>
      </w:r>
      <w:proofErr w:type="spellEnd"/>
      <w:r w:rsidRPr="00DD6D7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inventory</w:t>
      </w:r>
    </w:p>
    <w:p w14:paraId="600F45D5" w14:textId="77777777" w:rsidR="00DD6D75" w:rsidRDefault="00DD6D75">
      <w:pPr>
        <w:rPr>
          <w:rFonts w:ascii="Times New Roman" w:eastAsiaTheme="majorEastAsia" w:hAnsi="Times New Roman" w:cstheme="majorBidi"/>
          <w:b/>
          <w:sz w:val="24"/>
          <w:szCs w:val="24"/>
        </w:rPr>
      </w:pPr>
      <w:r>
        <w:br w:type="page"/>
      </w:r>
    </w:p>
    <w:p w14:paraId="51B2F6E7" w14:textId="74579C2C" w:rsidR="00F62C70" w:rsidRDefault="00F62C70" w:rsidP="00E150CA">
      <w:pPr>
        <w:pStyle w:val="Heading3"/>
        <w:ind w:left="993" w:hanging="633"/>
      </w:pPr>
      <w:r>
        <w:lastRenderedPageBreak/>
        <w:t>Sequence diagram</w:t>
      </w:r>
    </w:p>
    <w:p w14:paraId="60558EB0" w14:textId="7696075F" w:rsidR="00F62C70" w:rsidRDefault="00F62C70" w:rsidP="00F62C70">
      <w:pPr>
        <w:pStyle w:val="ListParagraph"/>
        <w:numPr>
          <w:ilvl w:val="0"/>
          <w:numId w:val="14"/>
        </w:numPr>
        <w:autoSpaceDE w:val="0"/>
        <w:autoSpaceDN w:val="0"/>
        <w:adjustRightInd w:val="0"/>
        <w:spacing w:after="0" w:line="288" w:lineRule="auto"/>
        <w:ind w:left="1418"/>
        <w:rPr>
          <w:rFonts w:ascii="Times New Roman" w:hAnsi="Times New Roman" w:cs="Times New Roman"/>
          <w:color w:val="000000"/>
          <w:sz w:val="24"/>
          <w:szCs w:val="24"/>
        </w:rPr>
      </w:pPr>
      <w:r w:rsidRPr="00F62C70">
        <w:rPr>
          <w:rFonts w:ascii="Times New Roman" w:hAnsi="Times New Roman" w:cs="Times New Roman"/>
          <w:i/>
          <w:iCs/>
          <w:color w:val="000000"/>
          <w:sz w:val="24"/>
          <w:szCs w:val="24"/>
        </w:rPr>
        <w:t>Sequence diagram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F62C70">
        <w:rPr>
          <w:rFonts w:ascii="Times New Roman" w:hAnsi="Times New Roman" w:cs="Times New Roman"/>
          <w:color w:val="000000"/>
          <w:sz w:val="24"/>
          <w:szCs w:val="24"/>
        </w:rPr>
        <w:t>Mengelola</w:t>
      </w:r>
      <w:proofErr w:type="spellEnd"/>
      <w:r w:rsidRPr="00F62C70">
        <w:rPr>
          <w:rFonts w:ascii="Times New Roman" w:hAnsi="Times New Roman" w:cs="Times New Roman"/>
          <w:color w:val="000000"/>
          <w:sz w:val="24"/>
          <w:szCs w:val="24"/>
        </w:rPr>
        <w:t xml:space="preserve"> data </w:t>
      </w:r>
      <w:proofErr w:type="spellStart"/>
      <w:r w:rsidRPr="00F62C70">
        <w:rPr>
          <w:rFonts w:ascii="Times New Roman" w:hAnsi="Times New Roman" w:cs="Times New Roman"/>
          <w:color w:val="000000"/>
          <w:sz w:val="24"/>
          <w:szCs w:val="24"/>
        </w:rPr>
        <w:t>kategori</w:t>
      </w:r>
      <w:proofErr w:type="spellEnd"/>
    </w:p>
    <w:p w14:paraId="1B060DEC" w14:textId="77777777" w:rsidR="009826BA" w:rsidRDefault="009826BA" w:rsidP="009826BA">
      <w:pPr>
        <w:pStyle w:val="ListParagraph"/>
        <w:keepNext/>
        <w:autoSpaceDE w:val="0"/>
        <w:autoSpaceDN w:val="0"/>
        <w:adjustRightInd w:val="0"/>
        <w:spacing w:after="0" w:line="288" w:lineRule="auto"/>
        <w:ind w:left="1418"/>
      </w:pPr>
      <w:r>
        <w:object w:dxaOrig="6351" w:dyaOrig="11911" w14:anchorId="4C3829D8">
          <v:shape id="_x0000_i1035" type="#_x0000_t75" style="width:249.8pt;height:469.1pt" o:ole="">
            <v:imagedata r:id="rId26" o:title=""/>
          </v:shape>
          <o:OLEObject Type="Embed" ProgID="Visio.Drawing.15" ShapeID="_x0000_i1035" DrawAspect="Content" ObjectID="_1706038634" r:id="rId27"/>
        </w:object>
      </w:r>
    </w:p>
    <w:p w14:paraId="74A5C6BD" w14:textId="46673809" w:rsidR="009826BA" w:rsidRPr="009826BA" w:rsidRDefault="009826BA" w:rsidP="009826BA">
      <w:pPr>
        <w:pStyle w:val="Caption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9826B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Gambar 4.  </w:t>
      </w:r>
      <w:r w:rsidRPr="009826B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9826B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Gambar_4._ \* ARABIC </w:instrText>
      </w:r>
      <w:r w:rsidRPr="009826B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EA5B8F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11</w:t>
      </w:r>
      <w:r w:rsidRPr="009826B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9826B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. Sequence diagram </w:t>
      </w:r>
      <w:proofErr w:type="spellStart"/>
      <w:r w:rsidRPr="009826B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Mengelola</w:t>
      </w:r>
      <w:proofErr w:type="spellEnd"/>
      <w:r w:rsidRPr="009826B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data </w:t>
      </w:r>
      <w:proofErr w:type="spellStart"/>
      <w:r w:rsidRPr="009826B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kategori</w:t>
      </w:r>
      <w:proofErr w:type="spellEnd"/>
    </w:p>
    <w:p w14:paraId="634A98D7" w14:textId="77777777" w:rsidR="009826BA" w:rsidRDefault="009826BA">
      <w:pPr>
        <w:rPr>
          <w:rFonts w:ascii="Times New Roman" w:hAnsi="Times New Roman" w:cs="Times New Roman"/>
          <w:i/>
          <w:iCs/>
          <w:color w:val="000000"/>
          <w:sz w:val="24"/>
          <w:szCs w:val="24"/>
          <w:lang w:val="en-ID"/>
        </w:rPr>
      </w:pPr>
      <w:r>
        <w:rPr>
          <w:rFonts w:ascii="Times New Roman" w:hAnsi="Times New Roman" w:cs="Times New Roman"/>
          <w:i/>
          <w:iCs/>
          <w:color w:val="000000"/>
          <w:sz w:val="24"/>
          <w:szCs w:val="24"/>
        </w:rPr>
        <w:br w:type="page"/>
      </w:r>
    </w:p>
    <w:p w14:paraId="4D4FDA91" w14:textId="3FD66751" w:rsidR="00F62C70" w:rsidRDefault="00F62C70" w:rsidP="00F62C70">
      <w:pPr>
        <w:pStyle w:val="ListParagraph"/>
        <w:numPr>
          <w:ilvl w:val="0"/>
          <w:numId w:val="14"/>
        </w:numPr>
        <w:autoSpaceDE w:val="0"/>
        <w:autoSpaceDN w:val="0"/>
        <w:adjustRightInd w:val="0"/>
        <w:spacing w:after="0" w:line="288" w:lineRule="auto"/>
        <w:ind w:left="1418"/>
        <w:rPr>
          <w:rFonts w:ascii="Times New Roman" w:hAnsi="Times New Roman" w:cs="Times New Roman"/>
          <w:color w:val="000000"/>
          <w:sz w:val="24"/>
          <w:szCs w:val="24"/>
        </w:rPr>
      </w:pPr>
      <w:r w:rsidRPr="00F62C70">
        <w:rPr>
          <w:rFonts w:ascii="Times New Roman" w:hAnsi="Times New Roman" w:cs="Times New Roman"/>
          <w:i/>
          <w:iCs/>
          <w:color w:val="000000"/>
          <w:sz w:val="24"/>
          <w:szCs w:val="24"/>
        </w:rPr>
        <w:lastRenderedPageBreak/>
        <w:t>Sequence diagram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F62C70">
        <w:rPr>
          <w:rFonts w:ascii="Times New Roman" w:hAnsi="Times New Roman" w:cs="Times New Roman"/>
          <w:color w:val="000000"/>
          <w:sz w:val="24"/>
          <w:szCs w:val="24"/>
        </w:rPr>
        <w:t>Mengelola</w:t>
      </w:r>
      <w:proofErr w:type="spellEnd"/>
      <w:r w:rsidRPr="00F62C70">
        <w:rPr>
          <w:rFonts w:ascii="Times New Roman" w:hAnsi="Times New Roman" w:cs="Times New Roman"/>
          <w:color w:val="000000"/>
          <w:sz w:val="24"/>
          <w:szCs w:val="24"/>
        </w:rPr>
        <w:t xml:space="preserve"> data produk</w:t>
      </w:r>
    </w:p>
    <w:p w14:paraId="17B2659E" w14:textId="77777777" w:rsidR="009826BA" w:rsidRDefault="009826BA" w:rsidP="009826BA">
      <w:pPr>
        <w:pStyle w:val="ListParagraph"/>
        <w:keepNext/>
        <w:autoSpaceDE w:val="0"/>
        <w:autoSpaceDN w:val="0"/>
        <w:adjustRightInd w:val="0"/>
        <w:spacing w:after="0" w:line="288" w:lineRule="auto"/>
        <w:ind w:left="1418"/>
      </w:pPr>
      <w:r>
        <w:object w:dxaOrig="6351" w:dyaOrig="13711" w14:anchorId="45DBDDB3">
          <v:shape id="_x0000_i1036" type="#_x0000_t75" style="width:229.85pt;height:496.8pt" o:ole="">
            <v:imagedata r:id="rId28" o:title=""/>
          </v:shape>
          <o:OLEObject Type="Embed" ProgID="Visio.Drawing.15" ShapeID="_x0000_i1036" DrawAspect="Content" ObjectID="_1706038635" r:id="rId29"/>
        </w:object>
      </w:r>
    </w:p>
    <w:p w14:paraId="1F4667E4" w14:textId="0F4BA04B" w:rsidR="009826BA" w:rsidRPr="009826BA" w:rsidRDefault="009826BA" w:rsidP="009826BA">
      <w:pPr>
        <w:pStyle w:val="Caption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9826B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Gambar 4.  </w:t>
      </w:r>
      <w:r w:rsidRPr="009826B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9826B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Gambar_4._ \* ARABIC </w:instrText>
      </w:r>
      <w:r w:rsidRPr="009826B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EA5B8F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12</w:t>
      </w:r>
      <w:r w:rsidRPr="009826B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9826B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. Sequence diagram </w:t>
      </w:r>
      <w:proofErr w:type="spellStart"/>
      <w:r w:rsidRPr="009826B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Mengelola</w:t>
      </w:r>
      <w:proofErr w:type="spellEnd"/>
      <w:r w:rsidRPr="009826B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data produk</w:t>
      </w:r>
    </w:p>
    <w:p w14:paraId="0A9B7854" w14:textId="77777777" w:rsidR="009826BA" w:rsidRDefault="009826BA">
      <w:pPr>
        <w:rPr>
          <w:rFonts w:ascii="Times New Roman" w:hAnsi="Times New Roman" w:cs="Times New Roman"/>
          <w:i/>
          <w:iCs/>
          <w:color w:val="000000"/>
          <w:sz w:val="24"/>
          <w:szCs w:val="24"/>
          <w:lang w:val="en-ID"/>
        </w:rPr>
      </w:pPr>
      <w:r>
        <w:rPr>
          <w:rFonts w:ascii="Times New Roman" w:hAnsi="Times New Roman" w:cs="Times New Roman"/>
          <w:i/>
          <w:iCs/>
          <w:color w:val="000000"/>
          <w:sz w:val="24"/>
          <w:szCs w:val="24"/>
        </w:rPr>
        <w:br w:type="page"/>
      </w:r>
    </w:p>
    <w:p w14:paraId="0B80C458" w14:textId="0963F600" w:rsidR="00F62C70" w:rsidRDefault="00F62C70" w:rsidP="00F62C70">
      <w:pPr>
        <w:pStyle w:val="ListParagraph"/>
        <w:numPr>
          <w:ilvl w:val="0"/>
          <w:numId w:val="14"/>
        </w:numPr>
        <w:autoSpaceDE w:val="0"/>
        <w:autoSpaceDN w:val="0"/>
        <w:adjustRightInd w:val="0"/>
        <w:spacing w:after="0" w:line="288" w:lineRule="auto"/>
        <w:ind w:left="1418"/>
        <w:rPr>
          <w:rFonts w:ascii="Times New Roman" w:hAnsi="Times New Roman" w:cs="Times New Roman"/>
          <w:color w:val="000000"/>
          <w:sz w:val="24"/>
          <w:szCs w:val="24"/>
        </w:rPr>
      </w:pPr>
      <w:r w:rsidRPr="00F62C70">
        <w:rPr>
          <w:rFonts w:ascii="Times New Roman" w:hAnsi="Times New Roman" w:cs="Times New Roman"/>
          <w:i/>
          <w:iCs/>
          <w:color w:val="000000"/>
          <w:sz w:val="24"/>
          <w:szCs w:val="24"/>
        </w:rPr>
        <w:lastRenderedPageBreak/>
        <w:t>Sequence diagram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F62C70">
        <w:rPr>
          <w:rFonts w:ascii="Times New Roman" w:hAnsi="Times New Roman" w:cs="Times New Roman"/>
          <w:color w:val="000000"/>
          <w:sz w:val="24"/>
          <w:szCs w:val="24"/>
        </w:rPr>
        <w:t>Mengelola</w:t>
      </w:r>
      <w:proofErr w:type="spellEnd"/>
      <w:r w:rsidRPr="00F62C70">
        <w:rPr>
          <w:rFonts w:ascii="Times New Roman" w:hAnsi="Times New Roman" w:cs="Times New Roman"/>
          <w:color w:val="000000"/>
          <w:sz w:val="24"/>
          <w:szCs w:val="24"/>
        </w:rPr>
        <w:t xml:space="preserve"> data distributor</w:t>
      </w:r>
    </w:p>
    <w:p w14:paraId="270DCF5F" w14:textId="77777777" w:rsidR="009826BA" w:rsidRDefault="009826BA" w:rsidP="009826BA">
      <w:pPr>
        <w:pStyle w:val="ListParagraph"/>
        <w:keepNext/>
        <w:autoSpaceDE w:val="0"/>
        <w:autoSpaceDN w:val="0"/>
        <w:adjustRightInd w:val="0"/>
        <w:spacing w:after="0" w:line="288" w:lineRule="auto"/>
        <w:ind w:left="1418"/>
      </w:pPr>
      <w:r>
        <w:object w:dxaOrig="6871" w:dyaOrig="11911" w14:anchorId="00A949AF">
          <v:shape id="_x0000_i1037" type="#_x0000_t75" style="width:276.35pt;height:479.65pt" o:ole="">
            <v:imagedata r:id="rId30" o:title=""/>
          </v:shape>
          <o:OLEObject Type="Embed" ProgID="Visio.Drawing.15" ShapeID="_x0000_i1037" DrawAspect="Content" ObjectID="_1706038636" r:id="rId31"/>
        </w:object>
      </w:r>
    </w:p>
    <w:p w14:paraId="5AE11C6A" w14:textId="26C410BA" w:rsidR="009826BA" w:rsidRPr="009826BA" w:rsidRDefault="009826BA" w:rsidP="009826BA">
      <w:pPr>
        <w:pStyle w:val="Caption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9826B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Gambar 4.  </w:t>
      </w:r>
      <w:r w:rsidRPr="009826B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9826B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Gambar_4._ \* ARABIC </w:instrText>
      </w:r>
      <w:r w:rsidRPr="009826B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EA5B8F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13</w:t>
      </w:r>
      <w:r w:rsidRPr="009826B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9826B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. Sequence diagram </w:t>
      </w:r>
      <w:proofErr w:type="spellStart"/>
      <w:r w:rsidRPr="009826B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Mengelola</w:t>
      </w:r>
      <w:proofErr w:type="spellEnd"/>
      <w:r w:rsidRPr="009826B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data distributor</w:t>
      </w:r>
    </w:p>
    <w:p w14:paraId="39128042" w14:textId="77777777" w:rsidR="009826BA" w:rsidRDefault="009826BA">
      <w:pPr>
        <w:rPr>
          <w:rFonts w:ascii="Times New Roman" w:hAnsi="Times New Roman" w:cs="Times New Roman"/>
          <w:i/>
          <w:iCs/>
          <w:color w:val="000000"/>
          <w:sz w:val="24"/>
          <w:szCs w:val="24"/>
          <w:lang w:val="en-ID"/>
        </w:rPr>
      </w:pPr>
      <w:r>
        <w:rPr>
          <w:rFonts w:ascii="Times New Roman" w:hAnsi="Times New Roman" w:cs="Times New Roman"/>
          <w:i/>
          <w:iCs/>
          <w:color w:val="000000"/>
          <w:sz w:val="24"/>
          <w:szCs w:val="24"/>
        </w:rPr>
        <w:br w:type="page"/>
      </w:r>
    </w:p>
    <w:p w14:paraId="65F92B60" w14:textId="15CF465C" w:rsidR="00F62C70" w:rsidRDefault="00F62C70" w:rsidP="00F62C70">
      <w:pPr>
        <w:pStyle w:val="ListParagraph"/>
        <w:numPr>
          <w:ilvl w:val="0"/>
          <w:numId w:val="14"/>
        </w:numPr>
        <w:autoSpaceDE w:val="0"/>
        <w:autoSpaceDN w:val="0"/>
        <w:adjustRightInd w:val="0"/>
        <w:spacing w:after="0" w:line="288" w:lineRule="auto"/>
        <w:ind w:left="1418"/>
        <w:rPr>
          <w:rFonts w:ascii="Times New Roman" w:hAnsi="Times New Roman" w:cs="Times New Roman"/>
          <w:color w:val="000000"/>
          <w:sz w:val="24"/>
          <w:szCs w:val="24"/>
        </w:rPr>
      </w:pPr>
      <w:r w:rsidRPr="00F62C70">
        <w:rPr>
          <w:rFonts w:ascii="Times New Roman" w:hAnsi="Times New Roman" w:cs="Times New Roman"/>
          <w:i/>
          <w:iCs/>
          <w:color w:val="000000"/>
          <w:sz w:val="24"/>
          <w:szCs w:val="24"/>
        </w:rPr>
        <w:lastRenderedPageBreak/>
        <w:t>Sequence diagram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F62C70">
        <w:rPr>
          <w:rFonts w:ascii="Times New Roman" w:hAnsi="Times New Roman" w:cs="Times New Roman"/>
          <w:color w:val="000000"/>
          <w:sz w:val="24"/>
          <w:szCs w:val="24"/>
        </w:rPr>
        <w:t>Mengelola</w:t>
      </w:r>
      <w:proofErr w:type="spellEnd"/>
      <w:r w:rsidRPr="00F62C70">
        <w:rPr>
          <w:rFonts w:ascii="Times New Roman" w:hAnsi="Times New Roman" w:cs="Times New Roman"/>
          <w:color w:val="000000"/>
          <w:sz w:val="24"/>
          <w:szCs w:val="24"/>
        </w:rPr>
        <w:t xml:space="preserve"> data user</w:t>
      </w:r>
    </w:p>
    <w:p w14:paraId="4F6223C0" w14:textId="77777777" w:rsidR="009826BA" w:rsidRDefault="009826BA" w:rsidP="009826BA">
      <w:pPr>
        <w:pStyle w:val="ListParagraph"/>
        <w:keepNext/>
        <w:autoSpaceDE w:val="0"/>
        <w:autoSpaceDN w:val="0"/>
        <w:adjustRightInd w:val="0"/>
        <w:spacing w:after="0" w:line="288" w:lineRule="auto"/>
        <w:ind w:left="1418"/>
      </w:pPr>
      <w:r>
        <w:object w:dxaOrig="6871" w:dyaOrig="11911" w14:anchorId="3024EBBA">
          <v:shape id="_x0000_i1038" type="#_x0000_t75" style="width:304.05pt;height:527.25pt" o:ole="">
            <v:imagedata r:id="rId32" o:title=""/>
          </v:shape>
          <o:OLEObject Type="Embed" ProgID="Visio.Drawing.15" ShapeID="_x0000_i1038" DrawAspect="Content" ObjectID="_1706038637" r:id="rId33"/>
        </w:object>
      </w:r>
    </w:p>
    <w:p w14:paraId="4BCAFDDB" w14:textId="1F4A060B" w:rsidR="009826BA" w:rsidRPr="009826BA" w:rsidRDefault="009826BA" w:rsidP="009826BA">
      <w:pPr>
        <w:pStyle w:val="Caption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9826B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Gambar 4.  </w:t>
      </w:r>
      <w:r w:rsidRPr="009826B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9826B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Gambar_4._ \* ARABIC </w:instrText>
      </w:r>
      <w:r w:rsidRPr="009826B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EA5B8F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14</w:t>
      </w:r>
      <w:r w:rsidRPr="009826B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9826B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. Sequence diagram </w:t>
      </w:r>
      <w:proofErr w:type="spellStart"/>
      <w:r w:rsidRPr="009826B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Mengelola</w:t>
      </w:r>
      <w:proofErr w:type="spellEnd"/>
      <w:r w:rsidRPr="009826B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data user</w:t>
      </w:r>
    </w:p>
    <w:p w14:paraId="3E280920" w14:textId="77777777" w:rsidR="009826BA" w:rsidRDefault="009826BA">
      <w:pPr>
        <w:rPr>
          <w:rFonts w:ascii="Times New Roman" w:hAnsi="Times New Roman" w:cs="Times New Roman"/>
          <w:i/>
          <w:iCs/>
          <w:color w:val="000000"/>
          <w:sz w:val="24"/>
          <w:szCs w:val="24"/>
          <w:lang w:val="en-ID"/>
        </w:rPr>
      </w:pPr>
      <w:r>
        <w:rPr>
          <w:rFonts w:ascii="Times New Roman" w:hAnsi="Times New Roman" w:cs="Times New Roman"/>
          <w:i/>
          <w:iCs/>
          <w:color w:val="000000"/>
          <w:sz w:val="24"/>
          <w:szCs w:val="24"/>
        </w:rPr>
        <w:br w:type="page"/>
      </w:r>
    </w:p>
    <w:p w14:paraId="2301DFB0" w14:textId="20F2DF27" w:rsidR="00F62C70" w:rsidRDefault="00F62C70" w:rsidP="00F62C70">
      <w:pPr>
        <w:pStyle w:val="ListParagraph"/>
        <w:numPr>
          <w:ilvl w:val="0"/>
          <w:numId w:val="14"/>
        </w:numPr>
        <w:autoSpaceDE w:val="0"/>
        <w:autoSpaceDN w:val="0"/>
        <w:adjustRightInd w:val="0"/>
        <w:spacing w:after="0" w:line="288" w:lineRule="auto"/>
        <w:ind w:left="1418"/>
        <w:rPr>
          <w:rFonts w:ascii="Times New Roman" w:hAnsi="Times New Roman" w:cs="Times New Roman"/>
          <w:color w:val="000000"/>
          <w:sz w:val="24"/>
          <w:szCs w:val="24"/>
        </w:rPr>
      </w:pPr>
      <w:r w:rsidRPr="00F62C70">
        <w:rPr>
          <w:rFonts w:ascii="Times New Roman" w:hAnsi="Times New Roman" w:cs="Times New Roman"/>
          <w:i/>
          <w:iCs/>
          <w:color w:val="000000"/>
          <w:sz w:val="24"/>
          <w:szCs w:val="24"/>
        </w:rPr>
        <w:lastRenderedPageBreak/>
        <w:t>Sequence diagram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F62C70">
        <w:rPr>
          <w:rFonts w:ascii="Times New Roman" w:hAnsi="Times New Roman" w:cs="Times New Roman"/>
          <w:color w:val="000000"/>
          <w:sz w:val="24"/>
          <w:szCs w:val="24"/>
        </w:rPr>
        <w:t>Melihat</w:t>
      </w:r>
      <w:proofErr w:type="spellEnd"/>
      <w:r w:rsidRPr="00F62C70">
        <w:rPr>
          <w:rFonts w:ascii="Times New Roman" w:hAnsi="Times New Roman" w:cs="Times New Roman"/>
          <w:color w:val="000000"/>
          <w:sz w:val="24"/>
          <w:szCs w:val="24"/>
        </w:rPr>
        <w:t xml:space="preserve"> data inventory</w:t>
      </w:r>
    </w:p>
    <w:p w14:paraId="6CE7513A" w14:textId="06A1F805" w:rsidR="009826BA" w:rsidRDefault="009826BA" w:rsidP="009826BA">
      <w:pPr>
        <w:pStyle w:val="ListParagraph"/>
        <w:keepNext/>
        <w:autoSpaceDE w:val="0"/>
        <w:autoSpaceDN w:val="0"/>
        <w:adjustRightInd w:val="0"/>
        <w:spacing w:after="0" w:line="288" w:lineRule="auto"/>
        <w:ind w:left="1418"/>
        <w:jc w:val="center"/>
      </w:pPr>
      <w:r>
        <w:object w:dxaOrig="6871" w:dyaOrig="5791" w14:anchorId="456364A4">
          <v:shape id="_x0000_i1039" type="#_x0000_t75" style="width:201.6pt;height:169.5pt" o:ole="">
            <v:imagedata r:id="rId34" o:title=""/>
          </v:shape>
          <o:OLEObject Type="Embed" ProgID="Visio.Drawing.15" ShapeID="_x0000_i1039" DrawAspect="Content" ObjectID="_1706038638" r:id="rId35"/>
        </w:object>
      </w:r>
    </w:p>
    <w:p w14:paraId="20679C6F" w14:textId="0859FEAE" w:rsidR="009826BA" w:rsidRPr="009826BA" w:rsidRDefault="009826BA" w:rsidP="009826BA">
      <w:pPr>
        <w:pStyle w:val="Caption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9826B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Gambar 4.  </w:t>
      </w:r>
      <w:r w:rsidRPr="009826B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9826B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Gambar_4._ \* ARABIC </w:instrText>
      </w:r>
      <w:r w:rsidRPr="009826B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EA5B8F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15</w:t>
      </w:r>
      <w:r w:rsidRPr="009826B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9826B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. Sequence diagram </w:t>
      </w:r>
      <w:proofErr w:type="spellStart"/>
      <w:r w:rsidRPr="009826B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Melihat</w:t>
      </w:r>
      <w:proofErr w:type="spellEnd"/>
      <w:r w:rsidRPr="009826B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data inventory</w:t>
      </w:r>
    </w:p>
    <w:p w14:paraId="19EF264D" w14:textId="7C8344C4" w:rsidR="00F62C70" w:rsidRDefault="00F62C70" w:rsidP="00F62C70">
      <w:pPr>
        <w:pStyle w:val="ListParagraph"/>
        <w:numPr>
          <w:ilvl w:val="0"/>
          <w:numId w:val="14"/>
        </w:numPr>
        <w:autoSpaceDE w:val="0"/>
        <w:autoSpaceDN w:val="0"/>
        <w:adjustRightInd w:val="0"/>
        <w:spacing w:after="0" w:line="288" w:lineRule="auto"/>
        <w:ind w:left="1418"/>
        <w:rPr>
          <w:rFonts w:ascii="Times New Roman" w:hAnsi="Times New Roman" w:cs="Times New Roman"/>
          <w:color w:val="000000"/>
          <w:sz w:val="24"/>
          <w:szCs w:val="24"/>
        </w:rPr>
      </w:pPr>
      <w:r w:rsidRPr="00F62C70">
        <w:rPr>
          <w:rFonts w:ascii="Times New Roman" w:hAnsi="Times New Roman" w:cs="Times New Roman"/>
          <w:i/>
          <w:iCs/>
          <w:color w:val="000000"/>
          <w:sz w:val="24"/>
          <w:szCs w:val="24"/>
        </w:rPr>
        <w:t>Sequence diagram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F62C70">
        <w:rPr>
          <w:rFonts w:ascii="Times New Roman" w:hAnsi="Times New Roman" w:cs="Times New Roman"/>
          <w:color w:val="000000"/>
          <w:sz w:val="24"/>
          <w:szCs w:val="24"/>
        </w:rPr>
        <w:t>Mengelola</w:t>
      </w:r>
      <w:proofErr w:type="spellEnd"/>
      <w:r w:rsidRPr="00F62C70">
        <w:rPr>
          <w:rFonts w:ascii="Times New Roman" w:hAnsi="Times New Roman" w:cs="Times New Roman"/>
          <w:color w:val="000000"/>
          <w:sz w:val="24"/>
          <w:szCs w:val="24"/>
        </w:rPr>
        <w:t xml:space="preserve"> data </w:t>
      </w:r>
      <w:proofErr w:type="spellStart"/>
      <w:r w:rsidRPr="00F62C70">
        <w:rPr>
          <w:rFonts w:ascii="Times New Roman" w:hAnsi="Times New Roman" w:cs="Times New Roman"/>
          <w:color w:val="000000"/>
          <w:sz w:val="24"/>
          <w:szCs w:val="24"/>
        </w:rPr>
        <w:t>transaksi</w:t>
      </w:r>
      <w:proofErr w:type="spellEnd"/>
    </w:p>
    <w:p w14:paraId="5A9C906B" w14:textId="169BBCE5" w:rsidR="009826BA" w:rsidRDefault="009826BA" w:rsidP="009826BA">
      <w:pPr>
        <w:pStyle w:val="ListParagraph"/>
        <w:keepNext/>
        <w:autoSpaceDE w:val="0"/>
        <w:autoSpaceDN w:val="0"/>
        <w:adjustRightInd w:val="0"/>
        <w:spacing w:after="0" w:line="288" w:lineRule="auto"/>
        <w:ind w:left="1418"/>
        <w:jc w:val="center"/>
      </w:pPr>
      <w:r>
        <w:object w:dxaOrig="7141" w:dyaOrig="11911" w14:anchorId="658F8D04">
          <v:shape id="_x0000_i1040" type="#_x0000_t75" style="width:207.7pt;height:345.6pt" o:ole="">
            <v:imagedata r:id="rId36" o:title=""/>
          </v:shape>
          <o:OLEObject Type="Embed" ProgID="Visio.Drawing.15" ShapeID="_x0000_i1040" DrawAspect="Content" ObjectID="_1706038639" r:id="rId37"/>
        </w:object>
      </w:r>
    </w:p>
    <w:p w14:paraId="52F21401" w14:textId="389A8E8B" w:rsidR="009826BA" w:rsidRPr="009826BA" w:rsidRDefault="009826BA" w:rsidP="009826BA">
      <w:pPr>
        <w:pStyle w:val="Caption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9826B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Gambar 4.  </w:t>
      </w:r>
      <w:r w:rsidRPr="009826B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9826B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Gambar_4._ \* ARABIC </w:instrText>
      </w:r>
      <w:r w:rsidRPr="009826B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EA5B8F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16</w:t>
      </w:r>
      <w:r w:rsidRPr="009826B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9826B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. Sequence diagram </w:t>
      </w:r>
      <w:proofErr w:type="spellStart"/>
      <w:r w:rsidRPr="009826B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Mengelola</w:t>
      </w:r>
      <w:proofErr w:type="spellEnd"/>
      <w:r w:rsidRPr="009826B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data </w:t>
      </w:r>
      <w:proofErr w:type="spellStart"/>
      <w:r w:rsidRPr="009826B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transaksi</w:t>
      </w:r>
      <w:proofErr w:type="spellEnd"/>
    </w:p>
    <w:p w14:paraId="069D16C4" w14:textId="6FAA4E1C" w:rsidR="00F62C70" w:rsidRDefault="00F62C70" w:rsidP="00F62C70">
      <w:pPr>
        <w:pStyle w:val="ListParagraph"/>
        <w:numPr>
          <w:ilvl w:val="0"/>
          <w:numId w:val="14"/>
        </w:numPr>
        <w:autoSpaceDE w:val="0"/>
        <w:autoSpaceDN w:val="0"/>
        <w:adjustRightInd w:val="0"/>
        <w:spacing w:after="0" w:line="288" w:lineRule="auto"/>
        <w:ind w:left="1418"/>
        <w:rPr>
          <w:rFonts w:ascii="Times New Roman" w:hAnsi="Times New Roman" w:cs="Times New Roman"/>
          <w:color w:val="000000"/>
          <w:sz w:val="24"/>
          <w:szCs w:val="24"/>
        </w:rPr>
      </w:pPr>
      <w:r w:rsidRPr="00F62C70">
        <w:rPr>
          <w:rFonts w:ascii="Times New Roman" w:hAnsi="Times New Roman" w:cs="Times New Roman"/>
          <w:i/>
          <w:iCs/>
          <w:color w:val="000000"/>
          <w:sz w:val="24"/>
          <w:szCs w:val="24"/>
        </w:rPr>
        <w:lastRenderedPageBreak/>
        <w:t>Sequence diagram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F62C70">
        <w:rPr>
          <w:rFonts w:ascii="Times New Roman" w:hAnsi="Times New Roman" w:cs="Times New Roman"/>
          <w:color w:val="000000"/>
          <w:sz w:val="24"/>
          <w:szCs w:val="24"/>
        </w:rPr>
        <w:t>Melihat</w:t>
      </w:r>
      <w:proofErr w:type="spellEnd"/>
      <w:r w:rsidRPr="00F62C70">
        <w:rPr>
          <w:rFonts w:ascii="Times New Roman" w:hAnsi="Times New Roman" w:cs="Times New Roman"/>
          <w:color w:val="000000"/>
          <w:sz w:val="24"/>
          <w:szCs w:val="24"/>
        </w:rPr>
        <w:t xml:space="preserve"> data </w:t>
      </w:r>
      <w:proofErr w:type="spellStart"/>
      <w:r w:rsidRPr="00F62C70">
        <w:rPr>
          <w:rFonts w:ascii="Times New Roman" w:hAnsi="Times New Roman" w:cs="Times New Roman"/>
          <w:color w:val="000000"/>
          <w:sz w:val="24"/>
          <w:szCs w:val="24"/>
        </w:rPr>
        <w:t>barang</w:t>
      </w:r>
      <w:proofErr w:type="spellEnd"/>
      <w:r w:rsidRPr="00F62C70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</w:p>
    <w:p w14:paraId="23F8E7C3" w14:textId="77777777" w:rsidR="00AF6DCB" w:rsidRDefault="009826BA" w:rsidP="00AF6DCB">
      <w:pPr>
        <w:pStyle w:val="ListParagraph"/>
        <w:keepNext/>
        <w:autoSpaceDE w:val="0"/>
        <w:autoSpaceDN w:val="0"/>
        <w:adjustRightInd w:val="0"/>
        <w:spacing w:after="0" w:line="288" w:lineRule="auto"/>
        <w:ind w:left="1418"/>
      </w:pPr>
      <w:r>
        <w:object w:dxaOrig="7141" w:dyaOrig="5431" w14:anchorId="1298CA24">
          <v:shape id="_x0000_i1041" type="#_x0000_t75" style="width:357.25pt;height:271.4pt" o:ole="">
            <v:imagedata r:id="rId38" o:title=""/>
          </v:shape>
          <o:OLEObject Type="Embed" ProgID="Visio.Drawing.15" ShapeID="_x0000_i1041" DrawAspect="Content" ObjectID="_1706038640" r:id="rId39"/>
        </w:object>
      </w:r>
    </w:p>
    <w:p w14:paraId="73838CB3" w14:textId="09E51A64" w:rsidR="009826BA" w:rsidRPr="00AF6DCB" w:rsidRDefault="00AF6DCB" w:rsidP="00AF6DCB">
      <w:pPr>
        <w:pStyle w:val="Caption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AF6DC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Gambar 4.  </w:t>
      </w:r>
      <w:r w:rsidRPr="00AF6DC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AF6DC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Gambar_4._ \* ARABIC </w:instrText>
      </w:r>
      <w:r w:rsidRPr="00AF6DC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EA5B8F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17</w:t>
      </w:r>
      <w:r w:rsidRPr="00AF6DC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AF6DC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. Sequence diagram </w:t>
      </w:r>
      <w:proofErr w:type="spellStart"/>
      <w:r w:rsidRPr="00AF6DC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Melihat</w:t>
      </w:r>
      <w:proofErr w:type="spellEnd"/>
      <w:r w:rsidRPr="00AF6DC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data </w:t>
      </w:r>
      <w:proofErr w:type="spellStart"/>
      <w:r w:rsidRPr="00AF6DC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barang</w:t>
      </w:r>
      <w:proofErr w:type="spellEnd"/>
    </w:p>
    <w:p w14:paraId="0C38CD53" w14:textId="41348A88" w:rsidR="00F62C70" w:rsidRDefault="00F62C70" w:rsidP="00F62C70">
      <w:pPr>
        <w:pStyle w:val="ListParagraph"/>
        <w:numPr>
          <w:ilvl w:val="0"/>
          <w:numId w:val="14"/>
        </w:numPr>
        <w:autoSpaceDE w:val="0"/>
        <w:autoSpaceDN w:val="0"/>
        <w:adjustRightInd w:val="0"/>
        <w:spacing w:after="0" w:line="288" w:lineRule="auto"/>
        <w:ind w:left="1418"/>
        <w:rPr>
          <w:rFonts w:ascii="Times New Roman" w:hAnsi="Times New Roman" w:cs="Times New Roman"/>
          <w:color w:val="000000"/>
          <w:sz w:val="24"/>
          <w:szCs w:val="24"/>
        </w:rPr>
      </w:pPr>
      <w:r w:rsidRPr="00F62C70">
        <w:rPr>
          <w:rFonts w:ascii="Times New Roman" w:hAnsi="Times New Roman" w:cs="Times New Roman"/>
          <w:i/>
          <w:iCs/>
          <w:color w:val="000000"/>
          <w:sz w:val="24"/>
          <w:szCs w:val="24"/>
        </w:rPr>
        <w:t>Sequence diagram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F62C70">
        <w:rPr>
          <w:rFonts w:ascii="Times New Roman" w:hAnsi="Times New Roman" w:cs="Times New Roman"/>
          <w:color w:val="000000"/>
          <w:sz w:val="24"/>
          <w:szCs w:val="24"/>
        </w:rPr>
        <w:t>Melihat</w:t>
      </w:r>
      <w:proofErr w:type="spellEnd"/>
      <w:r w:rsidRPr="00F62C70">
        <w:rPr>
          <w:rFonts w:ascii="Times New Roman" w:hAnsi="Times New Roman" w:cs="Times New Roman"/>
          <w:color w:val="000000"/>
          <w:sz w:val="24"/>
          <w:szCs w:val="24"/>
        </w:rPr>
        <w:t xml:space="preserve"> Riwayat</w:t>
      </w:r>
    </w:p>
    <w:p w14:paraId="783EBD1C" w14:textId="77777777" w:rsidR="00AF6DCB" w:rsidRDefault="00AF6DCB" w:rsidP="00AF6DCB">
      <w:pPr>
        <w:pStyle w:val="ListParagraph"/>
        <w:keepNext/>
        <w:autoSpaceDE w:val="0"/>
        <w:autoSpaceDN w:val="0"/>
        <w:adjustRightInd w:val="0"/>
        <w:spacing w:after="0" w:line="288" w:lineRule="auto"/>
        <w:ind w:left="1418"/>
      </w:pPr>
      <w:r>
        <w:object w:dxaOrig="7141" w:dyaOrig="3801" w14:anchorId="6367F8CC">
          <v:shape id="_x0000_i1042" type="#_x0000_t75" style="width:357.25pt;height:189.95pt" o:ole="">
            <v:imagedata r:id="rId40" o:title=""/>
          </v:shape>
          <o:OLEObject Type="Embed" ProgID="Visio.Drawing.15" ShapeID="_x0000_i1042" DrawAspect="Content" ObjectID="_1706038641" r:id="rId41"/>
        </w:object>
      </w:r>
    </w:p>
    <w:p w14:paraId="17B34F20" w14:textId="2FB5BEBF" w:rsidR="009826BA" w:rsidRPr="00AF6DCB" w:rsidRDefault="00AF6DCB" w:rsidP="00AF6DCB">
      <w:pPr>
        <w:pStyle w:val="Caption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AF6DC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Gambar 4.  </w:t>
      </w:r>
      <w:r w:rsidRPr="00AF6DC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AF6DC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Gambar_4._ \* ARABIC </w:instrText>
      </w:r>
      <w:r w:rsidRPr="00AF6DC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EA5B8F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18</w:t>
      </w:r>
      <w:r w:rsidRPr="00AF6DC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AF6DC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. Sequence diagram </w:t>
      </w:r>
      <w:proofErr w:type="spellStart"/>
      <w:r w:rsidRPr="00AF6DC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Melihat</w:t>
      </w:r>
      <w:proofErr w:type="spellEnd"/>
      <w:r w:rsidRPr="00AF6DC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Riwayat</w:t>
      </w:r>
    </w:p>
    <w:p w14:paraId="77611811" w14:textId="77777777" w:rsidR="00AF6DCB" w:rsidRDefault="00AF6DCB">
      <w:pPr>
        <w:rPr>
          <w:rFonts w:ascii="Times New Roman" w:hAnsi="Times New Roman" w:cs="Times New Roman"/>
          <w:i/>
          <w:iCs/>
          <w:color w:val="000000"/>
          <w:sz w:val="24"/>
          <w:szCs w:val="24"/>
          <w:lang w:val="en-ID"/>
        </w:rPr>
      </w:pPr>
      <w:r>
        <w:rPr>
          <w:rFonts w:ascii="Times New Roman" w:hAnsi="Times New Roman" w:cs="Times New Roman"/>
          <w:i/>
          <w:iCs/>
          <w:color w:val="000000"/>
          <w:sz w:val="24"/>
          <w:szCs w:val="24"/>
        </w:rPr>
        <w:br w:type="page"/>
      </w:r>
    </w:p>
    <w:p w14:paraId="45938F6A" w14:textId="62E54773" w:rsidR="00F62C70" w:rsidRDefault="00F62C70" w:rsidP="00F62C70">
      <w:pPr>
        <w:pStyle w:val="ListParagraph"/>
        <w:numPr>
          <w:ilvl w:val="0"/>
          <w:numId w:val="14"/>
        </w:numPr>
        <w:autoSpaceDE w:val="0"/>
        <w:autoSpaceDN w:val="0"/>
        <w:adjustRightInd w:val="0"/>
        <w:spacing w:after="0" w:line="288" w:lineRule="auto"/>
        <w:ind w:left="1418"/>
        <w:rPr>
          <w:rFonts w:ascii="Times New Roman" w:hAnsi="Times New Roman" w:cs="Times New Roman"/>
          <w:color w:val="000000"/>
          <w:sz w:val="24"/>
          <w:szCs w:val="24"/>
        </w:rPr>
      </w:pPr>
      <w:r w:rsidRPr="00F62C70">
        <w:rPr>
          <w:rFonts w:ascii="Times New Roman" w:hAnsi="Times New Roman" w:cs="Times New Roman"/>
          <w:i/>
          <w:iCs/>
          <w:color w:val="000000"/>
          <w:sz w:val="24"/>
          <w:szCs w:val="24"/>
        </w:rPr>
        <w:lastRenderedPageBreak/>
        <w:t>Sequence diagram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F62C70">
        <w:rPr>
          <w:rFonts w:ascii="Times New Roman" w:hAnsi="Times New Roman" w:cs="Times New Roman"/>
          <w:color w:val="000000"/>
          <w:sz w:val="24"/>
          <w:szCs w:val="24"/>
        </w:rPr>
        <w:t>Melihat</w:t>
      </w:r>
      <w:proofErr w:type="spellEnd"/>
      <w:r w:rsidRPr="00F62C70">
        <w:rPr>
          <w:rFonts w:ascii="Times New Roman" w:hAnsi="Times New Roman" w:cs="Times New Roman"/>
          <w:color w:val="000000"/>
          <w:sz w:val="24"/>
          <w:szCs w:val="24"/>
        </w:rPr>
        <w:t xml:space="preserve"> inventory</w:t>
      </w:r>
    </w:p>
    <w:p w14:paraId="673F5F45" w14:textId="77777777" w:rsidR="00AF6DCB" w:rsidRDefault="00AF6DCB" w:rsidP="00AF6DCB">
      <w:pPr>
        <w:pStyle w:val="ListParagraph"/>
        <w:keepNext/>
        <w:autoSpaceDE w:val="0"/>
        <w:autoSpaceDN w:val="0"/>
        <w:adjustRightInd w:val="0"/>
        <w:spacing w:after="0" w:line="288" w:lineRule="auto"/>
        <w:ind w:left="1418"/>
      </w:pPr>
      <w:r>
        <w:object w:dxaOrig="7141" w:dyaOrig="3691" w14:anchorId="03FD851A">
          <v:shape id="_x0000_i1043" type="#_x0000_t75" style="width:357.25pt;height:184.45pt" o:ole="">
            <v:imagedata r:id="rId42" o:title=""/>
          </v:shape>
          <o:OLEObject Type="Embed" ProgID="Visio.Drawing.15" ShapeID="_x0000_i1043" DrawAspect="Content" ObjectID="_1706038642" r:id="rId43"/>
        </w:object>
      </w:r>
    </w:p>
    <w:p w14:paraId="10F2E99C" w14:textId="13B4EE8A" w:rsidR="00AF6DCB" w:rsidRPr="00AF6DCB" w:rsidRDefault="00AF6DCB" w:rsidP="00AF6DCB">
      <w:pPr>
        <w:pStyle w:val="Caption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AF6DC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Gambar 4.  </w:t>
      </w:r>
      <w:r w:rsidRPr="00AF6DC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AF6DC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Gambar_4._ \* ARABIC </w:instrText>
      </w:r>
      <w:r w:rsidRPr="00AF6DC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EA5B8F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19</w:t>
      </w:r>
      <w:r w:rsidRPr="00AF6DC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AF6DC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. Sequence diagram </w:t>
      </w:r>
      <w:proofErr w:type="spellStart"/>
      <w:r w:rsidRPr="00AF6DC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Melihat</w:t>
      </w:r>
      <w:proofErr w:type="spellEnd"/>
      <w:r w:rsidRPr="00AF6DC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inventory</w:t>
      </w:r>
    </w:p>
    <w:p w14:paraId="14BCCBCF" w14:textId="27A4652E" w:rsidR="00E150CA" w:rsidRDefault="00E150CA" w:rsidP="00E150CA">
      <w:pPr>
        <w:pStyle w:val="Heading3"/>
        <w:ind w:left="993" w:hanging="633"/>
      </w:pPr>
      <w:r>
        <w:t>Design database</w:t>
      </w:r>
    </w:p>
    <w:p w14:paraId="68CA6F19" w14:textId="0D657F33" w:rsidR="00F64978" w:rsidRPr="00E81456" w:rsidRDefault="00F64978" w:rsidP="00F64978">
      <w:pPr>
        <w:pStyle w:val="ListParagraph"/>
        <w:numPr>
          <w:ilvl w:val="6"/>
          <w:numId w:val="1"/>
        </w:numPr>
        <w:ind w:left="1560"/>
        <w:rPr>
          <w:rFonts w:ascii="Times New Roman" w:hAnsi="Times New Roman" w:cs="Times New Roman"/>
          <w:sz w:val="24"/>
          <w:szCs w:val="24"/>
        </w:rPr>
      </w:pPr>
      <w:proofErr w:type="spellStart"/>
      <w:r w:rsidRPr="00E81456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E81456">
        <w:rPr>
          <w:rFonts w:ascii="Times New Roman" w:hAnsi="Times New Roman" w:cs="Times New Roman"/>
          <w:sz w:val="24"/>
          <w:szCs w:val="24"/>
        </w:rPr>
        <w:t xml:space="preserve"> employee</w:t>
      </w:r>
    </w:p>
    <w:p w14:paraId="4CDB0284" w14:textId="5F68E784" w:rsidR="00E81456" w:rsidRPr="00E81456" w:rsidRDefault="00E81456" w:rsidP="00E81456">
      <w:pPr>
        <w:pStyle w:val="Caption"/>
        <w:keepNext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proofErr w:type="spellStart"/>
      <w:r w:rsidRPr="00E8145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Tabel</w:t>
      </w:r>
      <w:proofErr w:type="spellEnd"/>
      <w:r w:rsidRPr="00E8145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4. </w:t>
      </w:r>
      <w:r w:rsidRPr="00E8145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E8145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Tabel_4. \* ARABIC </w:instrText>
      </w:r>
      <w:r w:rsidRPr="00E8145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10</w:t>
      </w:r>
      <w:r w:rsidRPr="00E8145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E8145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. </w:t>
      </w:r>
      <w:proofErr w:type="spellStart"/>
      <w:r w:rsidRPr="00E8145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Tabel</w:t>
      </w:r>
      <w:proofErr w:type="spellEnd"/>
      <w:r w:rsidRPr="00E8145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employee</w:t>
      </w:r>
    </w:p>
    <w:tbl>
      <w:tblPr>
        <w:tblW w:w="4472" w:type="dxa"/>
        <w:tblInd w:w="1271" w:type="dxa"/>
        <w:tblLook w:val="04A0" w:firstRow="1" w:lastRow="0" w:firstColumn="1" w:lastColumn="0" w:noHBand="0" w:noVBand="1"/>
      </w:tblPr>
      <w:tblGrid>
        <w:gridCol w:w="336"/>
        <w:gridCol w:w="1340"/>
        <w:gridCol w:w="936"/>
        <w:gridCol w:w="1030"/>
        <w:gridCol w:w="830"/>
      </w:tblGrid>
      <w:tr w:rsidR="00E81456" w:rsidRPr="00010C49" w14:paraId="53FEDCD9" w14:textId="77777777" w:rsidTr="00E81456">
        <w:trPr>
          <w:trHeight w:val="290"/>
        </w:trPr>
        <w:tc>
          <w:tcPr>
            <w:tcW w:w="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0D1C08" w14:textId="77777777" w:rsidR="00010C49" w:rsidRPr="00010C49" w:rsidRDefault="00010C49" w:rsidP="00010C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10C4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#</w:t>
            </w:r>
          </w:p>
        </w:tc>
        <w:tc>
          <w:tcPr>
            <w:tcW w:w="1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F932E7" w14:textId="77777777" w:rsidR="00010C49" w:rsidRPr="00010C49" w:rsidRDefault="00010C49" w:rsidP="00010C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10C4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OLUMN</w:t>
            </w:r>
          </w:p>
        </w:tc>
        <w:tc>
          <w:tcPr>
            <w:tcW w:w="9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229326" w14:textId="77777777" w:rsidR="00010C49" w:rsidRPr="00010C49" w:rsidRDefault="00010C49" w:rsidP="00010C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10C4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YPE</w:t>
            </w:r>
          </w:p>
        </w:tc>
        <w:tc>
          <w:tcPr>
            <w:tcW w:w="10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73DA5F" w14:textId="77777777" w:rsidR="00010C49" w:rsidRPr="00010C49" w:rsidRDefault="00010C49" w:rsidP="00010C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10C4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ALUE</w:t>
            </w:r>
          </w:p>
        </w:tc>
        <w:tc>
          <w:tcPr>
            <w:tcW w:w="8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8D1F84" w14:textId="77777777" w:rsidR="00010C49" w:rsidRPr="00010C49" w:rsidRDefault="00010C49" w:rsidP="00010C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10C4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SC</w:t>
            </w:r>
          </w:p>
        </w:tc>
      </w:tr>
      <w:tr w:rsidR="00010C49" w:rsidRPr="00010C49" w14:paraId="160E79CB" w14:textId="77777777" w:rsidTr="00E81456">
        <w:trPr>
          <w:trHeight w:val="290"/>
        </w:trPr>
        <w:tc>
          <w:tcPr>
            <w:tcW w:w="3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6B5F20" w14:textId="77777777" w:rsidR="00010C49" w:rsidRPr="00010C49" w:rsidRDefault="00010C49" w:rsidP="00010C49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10C4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2D36D9" w14:textId="77777777" w:rsidR="00010C49" w:rsidRPr="00010C49" w:rsidRDefault="00010C49" w:rsidP="00010C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10C4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9E1625" w14:textId="77777777" w:rsidR="00010C49" w:rsidRPr="00010C49" w:rsidRDefault="00010C49" w:rsidP="00010C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10C4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C47844" w14:textId="77777777" w:rsidR="00010C49" w:rsidRPr="00010C49" w:rsidRDefault="00010C49" w:rsidP="00010C49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10C4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466E9E" w14:textId="77777777" w:rsidR="00010C49" w:rsidRPr="00010C49" w:rsidRDefault="00010C49" w:rsidP="00010C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10C4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*</w:t>
            </w:r>
          </w:p>
        </w:tc>
      </w:tr>
      <w:tr w:rsidR="00010C49" w:rsidRPr="00010C49" w14:paraId="27F54C19" w14:textId="77777777" w:rsidTr="00E81456">
        <w:trPr>
          <w:trHeight w:val="290"/>
        </w:trPr>
        <w:tc>
          <w:tcPr>
            <w:tcW w:w="3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6324C8" w14:textId="77777777" w:rsidR="00010C49" w:rsidRPr="00010C49" w:rsidRDefault="00010C49" w:rsidP="00010C49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10C4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86E3CD" w14:textId="77777777" w:rsidR="00010C49" w:rsidRPr="00010C49" w:rsidRDefault="00010C49" w:rsidP="00010C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10C4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sername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DDEC78" w14:textId="77777777" w:rsidR="00010C49" w:rsidRPr="00010C49" w:rsidRDefault="00010C49" w:rsidP="00010C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10C4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C56586" w14:textId="77777777" w:rsidR="00010C49" w:rsidRPr="00010C49" w:rsidRDefault="00010C49" w:rsidP="00010C49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10C4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0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D4ACC9" w14:textId="77777777" w:rsidR="00010C49" w:rsidRPr="00010C49" w:rsidRDefault="00010C49" w:rsidP="00010C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10C4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</w:tr>
      <w:tr w:rsidR="00010C49" w:rsidRPr="00010C49" w14:paraId="7BF1E934" w14:textId="77777777" w:rsidTr="00E81456">
        <w:trPr>
          <w:trHeight w:val="290"/>
        </w:trPr>
        <w:tc>
          <w:tcPr>
            <w:tcW w:w="3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7533F3" w14:textId="77777777" w:rsidR="00010C49" w:rsidRPr="00010C49" w:rsidRDefault="00010C49" w:rsidP="00010C49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10C4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56B517" w14:textId="77777777" w:rsidR="00010C49" w:rsidRPr="00010C49" w:rsidRDefault="00010C49" w:rsidP="00010C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10C4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assword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6DF599" w14:textId="77777777" w:rsidR="00010C49" w:rsidRPr="00010C49" w:rsidRDefault="00010C49" w:rsidP="00010C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10C4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739194" w14:textId="77777777" w:rsidR="00010C49" w:rsidRPr="00010C49" w:rsidRDefault="00010C49" w:rsidP="00010C49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10C4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A48794" w14:textId="77777777" w:rsidR="00010C49" w:rsidRPr="00010C49" w:rsidRDefault="00010C49" w:rsidP="00010C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10C4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</w:tr>
      <w:tr w:rsidR="00010C49" w:rsidRPr="00010C49" w14:paraId="05237FBC" w14:textId="77777777" w:rsidTr="00E81456">
        <w:trPr>
          <w:trHeight w:val="290"/>
        </w:trPr>
        <w:tc>
          <w:tcPr>
            <w:tcW w:w="3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8C6D70" w14:textId="77777777" w:rsidR="00010C49" w:rsidRPr="00010C49" w:rsidRDefault="00010C49" w:rsidP="00010C49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10C4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4F0F05" w14:textId="77777777" w:rsidR="00010C49" w:rsidRPr="00010C49" w:rsidRDefault="00010C49" w:rsidP="00010C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010C4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kses</w:t>
            </w:r>
            <w:proofErr w:type="spellEnd"/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000889" w14:textId="77777777" w:rsidR="00010C49" w:rsidRPr="00010C49" w:rsidRDefault="00010C49" w:rsidP="00010C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010C4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num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5441D1" w14:textId="77777777" w:rsidR="00010C49" w:rsidRPr="00010C49" w:rsidRDefault="00010C49" w:rsidP="00010C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10C4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6DC4CB" w14:textId="77777777" w:rsidR="00010C49" w:rsidRPr="00010C49" w:rsidRDefault="00010C49" w:rsidP="00010C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10C4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</w:tr>
      <w:tr w:rsidR="00010C49" w:rsidRPr="00010C49" w14:paraId="1EAA346F" w14:textId="77777777" w:rsidTr="00E81456">
        <w:trPr>
          <w:trHeight w:val="290"/>
        </w:trPr>
        <w:tc>
          <w:tcPr>
            <w:tcW w:w="3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E7F68F" w14:textId="77777777" w:rsidR="00010C49" w:rsidRPr="00010C49" w:rsidRDefault="00010C49" w:rsidP="00010C49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10C4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EAACAF" w14:textId="77777777" w:rsidR="00010C49" w:rsidRPr="00010C49" w:rsidRDefault="00010C49" w:rsidP="00010C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10C4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atus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EF7C27" w14:textId="77777777" w:rsidR="00010C49" w:rsidRPr="00010C49" w:rsidRDefault="00010C49" w:rsidP="00010C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010C4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num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7AE86B" w14:textId="77777777" w:rsidR="00010C49" w:rsidRPr="00010C49" w:rsidRDefault="00010C49" w:rsidP="00010C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10C4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331B47" w14:textId="77777777" w:rsidR="00010C49" w:rsidRPr="00010C49" w:rsidRDefault="00010C49" w:rsidP="00010C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10C4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</w:tr>
    </w:tbl>
    <w:p w14:paraId="09CD7157" w14:textId="77777777" w:rsidR="00010C49" w:rsidRPr="00E81456" w:rsidRDefault="00010C49" w:rsidP="00010C49">
      <w:pPr>
        <w:pStyle w:val="ListParagraph"/>
        <w:ind w:left="1560"/>
        <w:rPr>
          <w:rFonts w:ascii="Times New Roman" w:hAnsi="Times New Roman" w:cs="Times New Roman"/>
          <w:sz w:val="24"/>
          <w:szCs w:val="24"/>
        </w:rPr>
      </w:pPr>
    </w:p>
    <w:p w14:paraId="2B32FC1B" w14:textId="6FCF8A1A" w:rsidR="00F64978" w:rsidRDefault="00F64978" w:rsidP="00F64978">
      <w:pPr>
        <w:pStyle w:val="ListParagraph"/>
        <w:numPr>
          <w:ilvl w:val="6"/>
          <w:numId w:val="1"/>
        </w:numPr>
        <w:ind w:left="1560"/>
        <w:rPr>
          <w:rFonts w:ascii="Times New Roman" w:hAnsi="Times New Roman" w:cs="Times New Roman"/>
          <w:sz w:val="24"/>
          <w:szCs w:val="24"/>
        </w:rPr>
      </w:pPr>
      <w:proofErr w:type="spellStart"/>
      <w:r w:rsidRPr="00E81456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E8145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81456">
        <w:rPr>
          <w:rFonts w:ascii="Times New Roman" w:hAnsi="Times New Roman" w:cs="Times New Roman"/>
          <w:sz w:val="24"/>
          <w:szCs w:val="24"/>
        </w:rPr>
        <w:t>kategori</w:t>
      </w:r>
      <w:proofErr w:type="spellEnd"/>
    </w:p>
    <w:p w14:paraId="59B22945" w14:textId="26EC52C2" w:rsidR="00E81456" w:rsidRPr="00E81456" w:rsidRDefault="00E81456" w:rsidP="00E81456">
      <w:pPr>
        <w:pStyle w:val="Caption"/>
        <w:keepNext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proofErr w:type="spellStart"/>
      <w:r w:rsidRPr="00E8145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Tabel</w:t>
      </w:r>
      <w:proofErr w:type="spellEnd"/>
      <w:r w:rsidRPr="00E8145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4. </w:t>
      </w:r>
      <w:r w:rsidRPr="00E8145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E8145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Tabel_4. \* ARABIC </w:instrText>
      </w:r>
      <w:r w:rsidRPr="00E8145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11</w:t>
      </w:r>
      <w:r w:rsidRPr="00E8145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E8145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. </w:t>
      </w:r>
      <w:proofErr w:type="spellStart"/>
      <w:r w:rsidRPr="00E8145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Tabel</w:t>
      </w:r>
      <w:proofErr w:type="spellEnd"/>
      <w:r w:rsidRPr="00E8145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proofErr w:type="spellStart"/>
      <w:r w:rsidRPr="00E8145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kategori</w:t>
      </w:r>
      <w:proofErr w:type="spellEnd"/>
    </w:p>
    <w:tbl>
      <w:tblPr>
        <w:tblW w:w="4472" w:type="dxa"/>
        <w:tblInd w:w="1271" w:type="dxa"/>
        <w:tblLook w:val="04A0" w:firstRow="1" w:lastRow="0" w:firstColumn="1" w:lastColumn="0" w:noHBand="0" w:noVBand="1"/>
      </w:tblPr>
      <w:tblGrid>
        <w:gridCol w:w="336"/>
        <w:gridCol w:w="1340"/>
        <w:gridCol w:w="936"/>
        <w:gridCol w:w="1030"/>
        <w:gridCol w:w="830"/>
      </w:tblGrid>
      <w:tr w:rsidR="00E81456" w:rsidRPr="00010C49" w14:paraId="0A611681" w14:textId="77777777" w:rsidTr="00E81456">
        <w:trPr>
          <w:trHeight w:val="290"/>
        </w:trPr>
        <w:tc>
          <w:tcPr>
            <w:tcW w:w="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1A4C36" w14:textId="77777777" w:rsidR="00010C49" w:rsidRPr="00010C49" w:rsidRDefault="00010C49" w:rsidP="00010C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10C4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#</w:t>
            </w:r>
          </w:p>
        </w:tc>
        <w:tc>
          <w:tcPr>
            <w:tcW w:w="1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EAB37D" w14:textId="77777777" w:rsidR="00010C49" w:rsidRPr="00010C49" w:rsidRDefault="00010C49" w:rsidP="00010C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10C4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OLUMN</w:t>
            </w:r>
          </w:p>
        </w:tc>
        <w:tc>
          <w:tcPr>
            <w:tcW w:w="9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F461A8" w14:textId="77777777" w:rsidR="00010C49" w:rsidRPr="00010C49" w:rsidRDefault="00010C49" w:rsidP="00010C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10C4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YPE</w:t>
            </w:r>
          </w:p>
        </w:tc>
        <w:tc>
          <w:tcPr>
            <w:tcW w:w="10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533A0F" w14:textId="77777777" w:rsidR="00010C49" w:rsidRPr="00010C49" w:rsidRDefault="00010C49" w:rsidP="00010C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10C4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ALUE</w:t>
            </w:r>
          </w:p>
        </w:tc>
        <w:tc>
          <w:tcPr>
            <w:tcW w:w="8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E71018" w14:textId="77777777" w:rsidR="00010C49" w:rsidRPr="00010C49" w:rsidRDefault="00010C49" w:rsidP="00010C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10C4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SC</w:t>
            </w:r>
          </w:p>
        </w:tc>
      </w:tr>
      <w:tr w:rsidR="00010C49" w:rsidRPr="00010C49" w14:paraId="0A087463" w14:textId="77777777" w:rsidTr="00E81456">
        <w:trPr>
          <w:trHeight w:val="290"/>
        </w:trPr>
        <w:tc>
          <w:tcPr>
            <w:tcW w:w="3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A905AA" w14:textId="77777777" w:rsidR="00010C49" w:rsidRPr="00010C49" w:rsidRDefault="00010C49" w:rsidP="00010C49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10C4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4B2A70" w14:textId="77777777" w:rsidR="00010C49" w:rsidRPr="00010C49" w:rsidRDefault="00010C49" w:rsidP="00010C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10C4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A8092C" w14:textId="77777777" w:rsidR="00010C49" w:rsidRPr="00010C49" w:rsidRDefault="00010C49" w:rsidP="00010C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10C4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74817A" w14:textId="77777777" w:rsidR="00010C49" w:rsidRPr="00010C49" w:rsidRDefault="00010C49" w:rsidP="00010C49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10C4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97EA69" w14:textId="77777777" w:rsidR="00010C49" w:rsidRPr="00010C49" w:rsidRDefault="00010C49" w:rsidP="00010C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10C4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*</w:t>
            </w:r>
          </w:p>
        </w:tc>
      </w:tr>
      <w:tr w:rsidR="00010C49" w:rsidRPr="00010C49" w14:paraId="0174C50E" w14:textId="77777777" w:rsidTr="00E81456">
        <w:trPr>
          <w:trHeight w:val="290"/>
        </w:trPr>
        <w:tc>
          <w:tcPr>
            <w:tcW w:w="3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65B1AE" w14:textId="77777777" w:rsidR="00010C49" w:rsidRPr="00010C49" w:rsidRDefault="00010C49" w:rsidP="00010C49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10C4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5E026B" w14:textId="77777777" w:rsidR="00010C49" w:rsidRPr="00010C49" w:rsidRDefault="00010C49" w:rsidP="00010C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010C4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kategori</w:t>
            </w:r>
            <w:proofErr w:type="spellEnd"/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8F866B" w14:textId="77777777" w:rsidR="00010C49" w:rsidRPr="00010C49" w:rsidRDefault="00010C49" w:rsidP="00010C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10C4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24A5C5" w14:textId="77777777" w:rsidR="00010C49" w:rsidRPr="00010C49" w:rsidRDefault="00010C49" w:rsidP="00010C49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10C4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0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F82373" w14:textId="77777777" w:rsidR="00010C49" w:rsidRPr="00010C49" w:rsidRDefault="00010C49" w:rsidP="00010C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10C4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</w:tr>
    </w:tbl>
    <w:p w14:paraId="33B1AC6D" w14:textId="77777777" w:rsidR="00010C49" w:rsidRPr="00E81456" w:rsidRDefault="00010C49" w:rsidP="00010C49">
      <w:pPr>
        <w:pStyle w:val="ListParagraph"/>
        <w:ind w:left="1560"/>
        <w:rPr>
          <w:rFonts w:ascii="Times New Roman" w:hAnsi="Times New Roman" w:cs="Times New Roman"/>
          <w:sz w:val="24"/>
          <w:szCs w:val="24"/>
        </w:rPr>
      </w:pPr>
    </w:p>
    <w:p w14:paraId="1BDC9FA4" w14:textId="77777777" w:rsidR="00E81456" w:rsidRDefault="00E81456">
      <w:pPr>
        <w:rPr>
          <w:rFonts w:ascii="Times New Roman" w:hAnsi="Times New Roman" w:cs="Times New Roman"/>
          <w:sz w:val="24"/>
          <w:szCs w:val="24"/>
          <w:lang w:val="en-ID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4DFB1CD5" w14:textId="35DDDFB9" w:rsidR="00F64978" w:rsidRPr="00E81456" w:rsidRDefault="00F64978" w:rsidP="00F64978">
      <w:pPr>
        <w:pStyle w:val="ListParagraph"/>
        <w:numPr>
          <w:ilvl w:val="6"/>
          <w:numId w:val="1"/>
        </w:numPr>
        <w:ind w:left="1560"/>
        <w:rPr>
          <w:rFonts w:ascii="Times New Roman" w:hAnsi="Times New Roman" w:cs="Times New Roman"/>
          <w:sz w:val="24"/>
          <w:szCs w:val="24"/>
        </w:rPr>
      </w:pPr>
      <w:r w:rsidRPr="00E81456">
        <w:rPr>
          <w:rFonts w:ascii="Times New Roman" w:hAnsi="Times New Roman" w:cs="Times New Roman"/>
          <w:sz w:val="24"/>
          <w:szCs w:val="24"/>
        </w:rPr>
        <w:lastRenderedPageBreak/>
        <w:t xml:space="preserve">Table </w:t>
      </w:r>
      <w:proofErr w:type="spellStart"/>
      <w:r w:rsidRPr="00E81456">
        <w:rPr>
          <w:rFonts w:ascii="Times New Roman" w:hAnsi="Times New Roman" w:cs="Times New Roman"/>
          <w:sz w:val="24"/>
          <w:szCs w:val="24"/>
        </w:rPr>
        <w:t>transaksi</w:t>
      </w:r>
      <w:proofErr w:type="spellEnd"/>
    </w:p>
    <w:p w14:paraId="5787703C" w14:textId="2931D99E" w:rsidR="00E81456" w:rsidRPr="00E81456" w:rsidRDefault="00E81456" w:rsidP="00E81456">
      <w:pPr>
        <w:pStyle w:val="Caption"/>
        <w:keepNext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proofErr w:type="spellStart"/>
      <w:r w:rsidRPr="00E8145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Tabel</w:t>
      </w:r>
      <w:proofErr w:type="spellEnd"/>
      <w:r w:rsidRPr="00E8145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4. </w:t>
      </w:r>
      <w:r w:rsidRPr="00E8145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E8145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Tabel_4. \* ARABIC </w:instrText>
      </w:r>
      <w:r w:rsidRPr="00E8145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12</w:t>
      </w:r>
      <w:r w:rsidRPr="00E8145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E8145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. Table </w:t>
      </w:r>
      <w:proofErr w:type="spellStart"/>
      <w:r w:rsidRPr="00E8145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transaksi</w:t>
      </w:r>
      <w:proofErr w:type="spellEnd"/>
    </w:p>
    <w:tbl>
      <w:tblPr>
        <w:tblW w:w="4472" w:type="dxa"/>
        <w:tblInd w:w="1271" w:type="dxa"/>
        <w:tblLook w:val="04A0" w:firstRow="1" w:lastRow="0" w:firstColumn="1" w:lastColumn="0" w:noHBand="0" w:noVBand="1"/>
      </w:tblPr>
      <w:tblGrid>
        <w:gridCol w:w="336"/>
        <w:gridCol w:w="1340"/>
        <w:gridCol w:w="936"/>
        <w:gridCol w:w="1030"/>
        <w:gridCol w:w="830"/>
      </w:tblGrid>
      <w:tr w:rsidR="00E81456" w:rsidRPr="00010C49" w14:paraId="2A728F14" w14:textId="77777777" w:rsidTr="00E81456">
        <w:trPr>
          <w:trHeight w:val="290"/>
        </w:trPr>
        <w:tc>
          <w:tcPr>
            <w:tcW w:w="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E591D5" w14:textId="77777777" w:rsidR="00010C49" w:rsidRPr="00010C49" w:rsidRDefault="00010C49" w:rsidP="00010C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10C4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#</w:t>
            </w:r>
          </w:p>
        </w:tc>
        <w:tc>
          <w:tcPr>
            <w:tcW w:w="1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185A63" w14:textId="77777777" w:rsidR="00010C49" w:rsidRPr="00010C49" w:rsidRDefault="00010C49" w:rsidP="00010C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10C4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OLUMN</w:t>
            </w:r>
          </w:p>
        </w:tc>
        <w:tc>
          <w:tcPr>
            <w:tcW w:w="9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508924" w14:textId="77777777" w:rsidR="00010C49" w:rsidRPr="00010C49" w:rsidRDefault="00010C49" w:rsidP="00010C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10C4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YPE</w:t>
            </w:r>
          </w:p>
        </w:tc>
        <w:tc>
          <w:tcPr>
            <w:tcW w:w="10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AA099D" w14:textId="77777777" w:rsidR="00010C49" w:rsidRPr="00010C49" w:rsidRDefault="00010C49" w:rsidP="00010C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10C4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ALUE</w:t>
            </w:r>
          </w:p>
        </w:tc>
        <w:tc>
          <w:tcPr>
            <w:tcW w:w="8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3F9637" w14:textId="77777777" w:rsidR="00010C49" w:rsidRPr="00010C49" w:rsidRDefault="00010C49" w:rsidP="00010C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10C4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SC</w:t>
            </w:r>
          </w:p>
        </w:tc>
      </w:tr>
      <w:tr w:rsidR="00010C49" w:rsidRPr="00010C49" w14:paraId="538CBBDA" w14:textId="77777777" w:rsidTr="00E81456">
        <w:trPr>
          <w:trHeight w:val="290"/>
        </w:trPr>
        <w:tc>
          <w:tcPr>
            <w:tcW w:w="3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E7B69B" w14:textId="77777777" w:rsidR="00010C49" w:rsidRPr="00010C49" w:rsidRDefault="00010C49" w:rsidP="00010C49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10C4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54FE98" w14:textId="77777777" w:rsidR="00010C49" w:rsidRPr="00010C49" w:rsidRDefault="00010C49" w:rsidP="00010C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10C4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B80674" w14:textId="77777777" w:rsidR="00010C49" w:rsidRPr="00010C49" w:rsidRDefault="00010C49" w:rsidP="00010C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10C4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DC65EF" w14:textId="77777777" w:rsidR="00010C49" w:rsidRPr="00010C49" w:rsidRDefault="00010C49" w:rsidP="00010C49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10C4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3F5AD8" w14:textId="77777777" w:rsidR="00010C49" w:rsidRPr="00010C49" w:rsidRDefault="00010C49" w:rsidP="00010C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10C4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*</w:t>
            </w:r>
          </w:p>
        </w:tc>
      </w:tr>
      <w:tr w:rsidR="00010C49" w:rsidRPr="00010C49" w14:paraId="5EA2007A" w14:textId="77777777" w:rsidTr="00E81456">
        <w:trPr>
          <w:trHeight w:val="290"/>
        </w:trPr>
        <w:tc>
          <w:tcPr>
            <w:tcW w:w="3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0F7A8E" w14:textId="77777777" w:rsidR="00010C49" w:rsidRPr="00010C49" w:rsidRDefault="00010C49" w:rsidP="00010C49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10C4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DD7AB1" w14:textId="77777777" w:rsidR="00010C49" w:rsidRPr="00010C49" w:rsidRDefault="00010C49" w:rsidP="00010C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10C4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ustomer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B8C1B9" w14:textId="77777777" w:rsidR="00010C49" w:rsidRPr="00010C49" w:rsidRDefault="00010C49" w:rsidP="00010C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10C4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ECC5DA" w14:textId="77777777" w:rsidR="00010C49" w:rsidRPr="00010C49" w:rsidRDefault="00010C49" w:rsidP="00010C49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10C4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0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6F0866" w14:textId="77777777" w:rsidR="00010C49" w:rsidRPr="00010C49" w:rsidRDefault="00010C49" w:rsidP="00010C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10C4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</w:tr>
      <w:tr w:rsidR="00010C49" w:rsidRPr="00010C49" w14:paraId="517B3D07" w14:textId="77777777" w:rsidTr="00E81456">
        <w:trPr>
          <w:trHeight w:val="290"/>
        </w:trPr>
        <w:tc>
          <w:tcPr>
            <w:tcW w:w="3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F936D8" w14:textId="77777777" w:rsidR="00010C49" w:rsidRPr="00010C49" w:rsidRDefault="00010C49" w:rsidP="00010C49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10C4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B9ACDE" w14:textId="77777777" w:rsidR="00010C49" w:rsidRPr="00010C49" w:rsidRDefault="00010C49" w:rsidP="00010C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010C4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_meja</w:t>
            </w:r>
            <w:proofErr w:type="spellEnd"/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29CDE4" w14:textId="77777777" w:rsidR="00010C49" w:rsidRPr="00010C49" w:rsidRDefault="00010C49" w:rsidP="00010C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10C4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CC6671" w14:textId="77777777" w:rsidR="00010C49" w:rsidRPr="00010C49" w:rsidRDefault="00010C49" w:rsidP="00010C49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10C4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82C2E3" w14:textId="77777777" w:rsidR="00010C49" w:rsidRPr="00010C49" w:rsidRDefault="00010C49" w:rsidP="00010C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10C4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</w:tr>
      <w:tr w:rsidR="00010C49" w:rsidRPr="00010C49" w14:paraId="513589BC" w14:textId="77777777" w:rsidTr="00E81456">
        <w:trPr>
          <w:trHeight w:val="290"/>
        </w:trPr>
        <w:tc>
          <w:tcPr>
            <w:tcW w:w="3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E12914" w14:textId="77777777" w:rsidR="00010C49" w:rsidRPr="00010C49" w:rsidRDefault="00010C49" w:rsidP="00010C49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10C4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F1E7E9" w14:textId="77777777" w:rsidR="00010C49" w:rsidRPr="00010C49" w:rsidRDefault="00010C49" w:rsidP="00010C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010C4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_kasir</w:t>
            </w:r>
            <w:proofErr w:type="spellEnd"/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5ADB65" w14:textId="77777777" w:rsidR="00010C49" w:rsidRPr="00010C49" w:rsidRDefault="00010C49" w:rsidP="00010C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10C4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9F6E02" w14:textId="77777777" w:rsidR="00010C49" w:rsidRPr="00010C49" w:rsidRDefault="00010C49" w:rsidP="00010C49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10C4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4C2509" w14:textId="77777777" w:rsidR="00010C49" w:rsidRPr="00010C49" w:rsidRDefault="00010C49" w:rsidP="00010C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10C4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**</w:t>
            </w:r>
          </w:p>
        </w:tc>
      </w:tr>
      <w:tr w:rsidR="00010C49" w:rsidRPr="00010C49" w14:paraId="056A989D" w14:textId="77777777" w:rsidTr="00E81456">
        <w:trPr>
          <w:trHeight w:val="290"/>
        </w:trPr>
        <w:tc>
          <w:tcPr>
            <w:tcW w:w="3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F1C55F" w14:textId="77777777" w:rsidR="00010C49" w:rsidRPr="00010C49" w:rsidRDefault="00010C49" w:rsidP="00010C49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10C4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2D7959" w14:textId="77777777" w:rsidR="00010C49" w:rsidRPr="00010C49" w:rsidRDefault="00010C49" w:rsidP="00010C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10C4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atus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9508C6" w14:textId="77777777" w:rsidR="00010C49" w:rsidRPr="00010C49" w:rsidRDefault="00010C49" w:rsidP="00010C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010C4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num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7E6BAC" w14:textId="77777777" w:rsidR="00010C49" w:rsidRPr="00010C49" w:rsidRDefault="00010C49" w:rsidP="00010C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10C4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F573DD" w14:textId="77777777" w:rsidR="00010C49" w:rsidRPr="00010C49" w:rsidRDefault="00010C49" w:rsidP="00010C4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10C4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</w:tr>
    </w:tbl>
    <w:p w14:paraId="4830E1E1" w14:textId="77777777" w:rsidR="00010C49" w:rsidRPr="00E81456" w:rsidRDefault="00010C49" w:rsidP="00010C49">
      <w:pPr>
        <w:pStyle w:val="ListParagraph"/>
        <w:ind w:left="1560"/>
        <w:rPr>
          <w:rFonts w:ascii="Times New Roman" w:hAnsi="Times New Roman" w:cs="Times New Roman"/>
          <w:sz w:val="24"/>
          <w:szCs w:val="24"/>
        </w:rPr>
      </w:pPr>
    </w:p>
    <w:p w14:paraId="292EDE00" w14:textId="62F62A4C" w:rsidR="00F64978" w:rsidRPr="00E81456" w:rsidRDefault="00F64978" w:rsidP="00F64978">
      <w:pPr>
        <w:pStyle w:val="ListParagraph"/>
        <w:numPr>
          <w:ilvl w:val="6"/>
          <w:numId w:val="1"/>
        </w:numPr>
        <w:ind w:left="1560"/>
        <w:rPr>
          <w:rFonts w:ascii="Times New Roman" w:hAnsi="Times New Roman" w:cs="Times New Roman"/>
          <w:sz w:val="24"/>
          <w:szCs w:val="24"/>
        </w:rPr>
      </w:pPr>
      <w:r w:rsidRPr="00E81456">
        <w:rPr>
          <w:rFonts w:ascii="Times New Roman" w:hAnsi="Times New Roman" w:cs="Times New Roman"/>
          <w:sz w:val="24"/>
          <w:szCs w:val="24"/>
        </w:rPr>
        <w:t>Table detai</w:t>
      </w:r>
      <w:r w:rsidR="00E81456">
        <w:rPr>
          <w:rFonts w:ascii="Times New Roman" w:hAnsi="Times New Roman" w:cs="Times New Roman"/>
          <w:sz w:val="24"/>
          <w:szCs w:val="24"/>
        </w:rPr>
        <w:t>l</w:t>
      </w:r>
      <w:r w:rsidRPr="00E8145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81456">
        <w:rPr>
          <w:rFonts w:ascii="Times New Roman" w:hAnsi="Times New Roman" w:cs="Times New Roman"/>
          <w:sz w:val="24"/>
          <w:szCs w:val="24"/>
        </w:rPr>
        <w:t>transaksi</w:t>
      </w:r>
      <w:proofErr w:type="spellEnd"/>
    </w:p>
    <w:p w14:paraId="307AB72B" w14:textId="6C1287C2" w:rsidR="00E81456" w:rsidRPr="00E81456" w:rsidRDefault="00E81456" w:rsidP="00E81456">
      <w:pPr>
        <w:pStyle w:val="Caption"/>
        <w:keepNext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proofErr w:type="spellStart"/>
      <w:r w:rsidRPr="00E8145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Tabel</w:t>
      </w:r>
      <w:proofErr w:type="spellEnd"/>
      <w:r w:rsidRPr="00E8145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4. </w:t>
      </w:r>
      <w:r w:rsidRPr="00E8145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E8145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Tabel_4. \* ARABIC </w:instrText>
      </w:r>
      <w:r w:rsidRPr="00E8145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13</w:t>
      </w:r>
      <w:r w:rsidRPr="00E8145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E8145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. Table detail </w:t>
      </w:r>
      <w:proofErr w:type="spellStart"/>
      <w:r w:rsidRPr="00E8145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transaksi</w:t>
      </w:r>
      <w:proofErr w:type="spellEnd"/>
    </w:p>
    <w:tbl>
      <w:tblPr>
        <w:tblW w:w="4872" w:type="dxa"/>
        <w:tblInd w:w="1271" w:type="dxa"/>
        <w:tblLook w:val="04A0" w:firstRow="1" w:lastRow="0" w:firstColumn="1" w:lastColumn="0" w:noHBand="0" w:noVBand="1"/>
      </w:tblPr>
      <w:tblGrid>
        <w:gridCol w:w="336"/>
        <w:gridCol w:w="1740"/>
        <w:gridCol w:w="936"/>
        <w:gridCol w:w="1030"/>
        <w:gridCol w:w="830"/>
      </w:tblGrid>
      <w:tr w:rsidR="00E81456" w:rsidRPr="00E81456" w14:paraId="76810BE6" w14:textId="77777777" w:rsidTr="00E81456">
        <w:trPr>
          <w:trHeight w:val="290"/>
        </w:trPr>
        <w:tc>
          <w:tcPr>
            <w:tcW w:w="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105A89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#</w:t>
            </w:r>
          </w:p>
        </w:tc>
        <w:tc>
          <w:tcPr>
            <w:tcW w:w="17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E1A48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OLUMN</w:t>
            </w:r>
          </w:p>
        </w:tc>
        <w:tc>
          <w:tcPr>
            <w:tcW w:w="9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F2EDD6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YPE</w:t>
            </w:r>
          </w:p>
        </w:tc>
        <w:tc>
          <w:tcPr>
            <w:tcW w:w="10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9AEEA0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ALUE</w:t>
            </w:r>
          </w:p>
        </w:tc>
        <w:tc>
          <w:tcPr>
            <w:tcW w:w="8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C15FB2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SC</w:t>
            </w:r>
          </w:p>
        </w:tc>
      </w:tr>
      <w:tr w:rsidR="00E81456" w:rsidRPr="00E81456" w14:paraId="42047986" w14:textId="77777777" w:rsidTr="00E81456">
        <w:trPr>
          <w:trHeight w:val="290"/>
        </w:trPr>
        <w:tc>
          <w:tcPr>
            <w:tcW w:w="3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B26765" w14:textId="77777777" w:rsidR="00E81456" w:rsidRPr="00E81456" w:rsidRDefault="00E81456" w:rsidP="00E8145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357CD0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01F95A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C7B79B" w14:textId="77777777" w:rsidR="00E81456" w:rsidRPr="00E81456" w:rsidRDefault="00E81456" w:rsidP="00E8145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DB7AD8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*</w:t>
            </w:r>
          </w:p>
        </w:tc>
      </w:tr>
      <w:tr w:rsidR="00E81456" w:rsidRPr="00E81456" w14:paraId="6B8A773B" w14:textId="77777777" w:rsidTr="00E81456">
        <w:trPr>
          <w:trHeight w:val="290"/>
        </w:trPr>
        <w:tc>
          <w:tcPr>
            <w:tcW w:w="3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B6E757" w14:textId="77777777" w:rsidR="00E81456" w:rsidRPr="00E81456" w:rsidRDefault="00E81456" w:rsidP="00E8145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D5D065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_transaksi</w:t>
            </w:r>
            <w:proofErr w:type="spellEnd"/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A879B8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528F89" w14:textId="77777777" w:rsidR="00E81456" w:rsidRPr="00E81456" w:rsidRDefault="00E81456" w:rsidP="00E8145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59792D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**</w:t>
            </w:r>
          </w:p>
        </w:tc>
      </w:tr>
      <w:tr w:rsidR="00E81456" w:rsidRPr="00E81456" w14:paraId="00E2BC0D" w14:textId="77777777" w:rsidTr="00E81456">
        <w:trPr>
          <w:trHeight w:val="290"/>
        </w:trPr>
        <w:tc>
          <w:tcPr>
            <w:tcW w:w="3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0D0201" w14:textId="77777777" w:rsidR="00E81456" w:rsidRPr="00E81456" w:rsidRDefault="00E81456" w:rsidP="00E8145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12A5AD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_produk</w:t>
            </w:r>
            <w:proofErr w:type="spellEnd"/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6A9200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6FCDA9" w14:textId="77777777" w:rsidR="00E81456" w:rsidRPr="00E81456" w:rsidRDefault="00E81456" w:rsidP="00E8145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31A70E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**</w:t>
            </w:r>
          </w:p>
        </w:tc>
      </w:tr>
      <w:tr w:rsidR="00E81456" w:rsidRPr="00E81456" w14:paraId="390DBB5A" w14:textId="77777777" w:rsidTr="00E81456">
        <w:trPr>
          <w:trHeight w:val="290"/>
        </w:trPr>
        <w:tc>
          <w:tcPr>
            <w:tcW w:w="3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54EADC" w14:textId="77777777" w:rsidR="00E81456" w:rsidRPr="00E81456" w:rsidRDefault="00E81456" w:rsidP="00E8145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C2ACDF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qty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6EE022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9956FC" w14:textId="77777777" w:rsidR="00E81456" w:rsidRPr="00E81456" w:rsidRDefault="00E81456" w:rsidP="00E8145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AAEB31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</w:tr>
      <w:tr w:rsidR="00E81456" w:rsidRPr="00E81456" w14:paraId="6D798335" w14:textId="77777777" w:rsidTr="00E81456">
        <w:trPr>
          <w:trHeight w:val="290"/>
        </w:trPr>
        <w:tc>
          <w:tcPr>
            <w:tcW w:w="3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D92B9C" w14:textId="77777777" w:rsidR="00E81456" w:rsidRPr="00E81456" w:rsidRDefault="00E81456" w:rsidP="00E8145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6AD730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keterangan</w:t>
            </w:r>
            <w:proofErr w:type="spellEnd"/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CE2C46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85391F" w14:textId="77777777" w:rsidR="00E81456" w:rsidRPr="00E81456" w:rsidRDefault="00E81456" w:rsidP="00E8145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0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ED1CDF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</w:tr>
      <w:tr w:rsidR="00E81456" w:rsidRPr="00E81456" w14:paraId="0FABBE88" w14:textId="77777777" w:rsidTr="00E81456">
        <w:trPr>
          <w:trHeight w:val="290"/>
        </w:trPr>
        <w:tc>
          <w:tcPr>
            <w:tcW w:w="3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AB6D2E" w14:textId="77777777" w:rsidR="00E81456" w:rsidRPr="00E81456" w:rsidRDefault="00E81456" w:rsidP="00E8145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887153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otal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706168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55AE1F" w14:textId="77777777" w:rsidR="00E81456" w:rsidRPr="00E81456" w:rsidRDefault="00E81456" w:rsidP="00E8145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6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059ED9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</w:tr>
    </w:tbl>
    <w:p w14:paraId="0A2D64DD" w14:textId="77777777" w:rsidR="00010C49" w:rsidRPr="00E81456" w:rsidRDefault="00010C49" w:rsidP="00010C49">
      <w:pPr>
        <w:pStyle w:val="ListParagraph"/>
        <w:ind w:left="1560"/>
        <w:rPr>
          <w:rFonts w:ascii="Times New Roman" w:hAnsi="Times New Roman" w:cs="Times New Roman"/>
          <w:sz w:val="24"/>
          <w:szCs w:val="24"/>
        </w:rPr>
      </w:pPr>
    </w:p>
    <w:p w14:paraId="04D6E067" w14:textId="2FB6D0F7" w:rsidR="00F64978" w:rsidRPr="00E81456" w:rsidRDefault="00F64978" w:rsidP="00F64978">
      <w:pPr>
        <w:pStyle w:val="ListParagraph"/>
        <w:numPr>
          <w:ilvl w:val="6"/>
          <w:numId w:val="1"/>
        </w:numPr>
        <w:ind w:left="1560"/>
        <w:rPr>
          <w:rFonts w:ascii="Times New Roman" w:hAnsi="Times New Roman" w:cs="Times New Roman"/>
          <w:sz w:val="24"/>
          <w:szCs w:val="24"/>
        </w:rPr>
      </w:pPr>
      <w:r w:rsidRPr="00E81456">
        <w:rPr>
          <w:rFonts w:ascii="Times New Roman" w:hAnsi="Times New Roman" w:cs="Times New Roman"/>
          <w:sz w:val="24"/>
          <w:szCs w:val="24"/>
        </w:rPr>
        <w:t>Table produk</w:t>
      </w:r>
    </w:p>
    <w:p w14:paraId="26FD203A" w14:textId="106EDC72" w:rsidR="00E81456" w:rsidRPr="00E81456" w:rsidRDefault="00E81456" w:rsidP="00E81456">
      <w:pPr>
        <w:pStyle w:val="Caption"/>
        <w:keepNext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proofErr w:type="spellStart"/>
      <w:r w:rsidRPr="00E8145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Tabel</w:t>
      </w:r>
      <w:proofErr w:type="spellEnd"/>
      <w:r w:rsidRPr="00E8145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4. </w:t>
      </w:r>
      <w:r w:rsidRPr="00E8145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E8145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Tabel_4. \* ARABIC </w:instrText>
      </w:r>
      <w:r w:rsidRPr="00E8145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14</w:t>
      </w:r>
      <w:r w:rsidRPr="00E8145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E8145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. Table produk</w:t>
      </w:r>
    </w:p>
    <w:tbl>
      <w:tblPr>
        <w:tblW w:w="4472" w:type="dxa"/>
        <w:tblInd w:w="1271" w:type="dxa"/>
        <w:tblLook w:val="04A0" w:firstRow="1" w:lastRow="0" w:firstColumn="1" w:lastColumn="0" w:noHBand="0" w:noVBand="1"/>
      </w:tblPr>
      <w:tblGrid>
        <w:gridCol w:w="336"/>
        <w:gridCol w:w="1340"/>
        <w:gridCol w:w="936"/>
        <w:gridCol w:w="1030"/>
        <w:gridCol w:w="830"/>
      </w:tblGrid>
      <w:tr w:rsidR="00E81456" w:rsidRPr="00E81456" w14:paraId="023F3F55" w14:textId="77777777" w:rsidTr="00E81456">
        <w:trPr>
          <w:trHeight w:val="290"/>
        </w:trPr>
        <w:tc>
          <w:tcPr>
            <w:tcW w:w="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CCE1F8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#</w:t>
            </w:r>
          </w:p>
        </w:tc>
        <w:tc>
          <w:tcPr>
            <w:tcW w:w="1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05B16C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OLUMN</w:t>
            </w:r>
          </w:p>
        </w:tc>
        <w:tc>
          <w:tcPr>
            <w:tcW w:w="9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745D45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YPE</w:t>
            </w:r>
          </w:p>
        </w:tc>
        <w:tc>
          <w:tcPr>
            <w:tcW w:w="10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2ADC3C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ALUE</w:t>
            </w:r>
          </w:p>
        </w:tc>
        <w:tc>
          <w:tcPr>
            <w:tcW w:w="8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4FBE2C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SC</w:t>
            </w:r>
          </w:p>
        </w:tc>
      </w:tr>
      <w:tr w:rsidR="00E81456" w:rsidRPr="00E81456" w14:paraId="4B6665A4" w14:textId="77777777" w:rsidTr="00E81456">
        <w:trPr>
          <w:trHeight w:val="290"/>
        </w:trPr>
        <w:tc>
          <w:tcPr>
            <w:tcW w:w="3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6D4CD6" w14:textId="77777777" w:rsidR="00E81456" w:rsidRPr="00E81456" w:rsidRDefault="00E81456" w:rsidP="00E8145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2986FC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2C48D6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F32B09" w14:textId="77777777" w:rsidR="00E81456" w:rsidRPr="00E81456" w:rsidRDefault="00E81456" w:rsidP="00E8145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C6C453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*</w:t>
            </w:r>
          </w:p>
        </w:tc>
      </w:tr>
      <w:tr w:rsidR="00E81456" w:rsidRPr="00E81456" w14:paraId="6AD78397" w14:textId="77777777" w:rsidTr="00E81456">
        <w:trPr>
          <w:trHeight w:val="290"/>
        </w:trPr>
        <w:tc>
          <w:tcPr>
            <w:tcW w:w="3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5614FA" w14:textId="77777777" w:rsidR="00E81456" w:rsidRPr="00E81456" w:rsidRDefault="00E81456" w:rsidP="00E8145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6F90D7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_kategori</w:t>
            </w:r>
            <w:proofErr w:type="spellEnd"/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144FA9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40F225" w14:textId="77777777" w:rsidR="00E81456" w:rsidRPr="00E81456" w:rsidRDefault="00E81456" w:rsidP="00E8145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9630B6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**</w:t>
            </w:r>
          </w:p>
        </w:tc>
      </w:tr>
      <w:tr w:rsidR="00E81456" w:rsidRPr="00E81456" w14:paraId="7861250D" w14:textId="77777777" w:rsidTr="00E81456">
        <w:trPr>
          <w:trHeight w:val="290"/>
        </w:trPr>
        <w:tc>
          <w:tcPr>
            <w:tcW w:w="3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E03103" w14:textId="77777777" w:rsidR="00E81456" w:rsidRPr="00E81456" w:rsidRDefault="00E81456" w:rsidP="00E8145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C53559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roduk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9CA1CC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F802BA" w14:textId="77777777" w:rsidR="00E81456" w:rsidRPr="00E81456" w:rsidRDefault="00E81456" w:rsidP="00E8145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0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8D5775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</w:tr>
      <w:tr w:rsidR="00E81456" w:rsidRPr="00E81456" w14:paraId="19D831FB" w14:textId="77777777" w:rsidTr="00E81456">
        <w:trPr>
          <w:trHeight w:val="290"/>
        </w:trPr>
        <w:tc>
          <w:tcPr>
            <w:tcW w:w="3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D7662C" w14:textId="77777777" w:rsidR="00E81456" w:rsidRPr="00E81456" w:rsidRDefault="00E81456" w:rsidP="00E8145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7788F6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atus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CE438C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num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022734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A6CB77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</w:tr>
      <w:tr w:rsidR="00E81456" w:rsidRPr="00E81456" w14:paraId="2C50C437" w14:textId="77777777" w:rsidTr="00E81456">
        <w:trPr>
          <w:trHeight w:val="290"/>
        </w:trPr>
        <w:tc>
          <w:tcPr>
            <w:tcW w:w="3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0221EF" w14:textId="77777777" w:rsidR="00E81456" w:rsidRPr="00E81456" w:rsidRDefault="00E81456" w:rsidP="00E8145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DC9232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ket</w:t>
            </w:r>
            <w:proofErr w:type="spellEnd"/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E16B7C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E531B7" w14:textId="77777777" w:rsidR="00E81456" w:rsidRPr="00E81456" w:rsidRDefault="00E81456" w:rsidP="00E8145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0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B0FFC4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</w:tr>
      <w:tr w:rsidR="00E81456" w:rsidRPr="00E81456" w14:paraId="6471C433" w14:textId="77777777" w:rsidTr="00E81456">
        <w:trPr>
          <w:trHeight w:val="290"/>
        </w:trPr>
        <w:tc>
          <w:tcPr>
            <w:tcW w:w="3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844CCB" w14:textId="77777777" w:rsidR="00E81456" w:rsidRPr="00E81456" w:rsidRDefault="00E81456" w:rsidP="00E8145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82E748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harga</w:t>
            </w:r>
            <w:proofErr w:type="spellEnd"/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EF7F56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F4D957" w14:textId="77777777" w:rsidR="00E81456" w:rsidRPr="00E81456" w:rsidRDefault="00E81456" w:rsidP="00E8145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6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42A2F1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</w:tr>
    </w:tbl>
    <w:p w14:paraId="137B693A" w14:textId="77777777" w:rsidR="00E81456" w:rsidRPr="00E81456" w:rsidRDefault="00E81456" w:rsidP="00E81456">
      <w:pPr>
        <w:pStyle w:val="ListParagraph"/>
        <w:ind w:left="1560"/>
        <w:rPr>
          <w:rFonts w:ascii="Times New Roman" w:hAnsi="Times New Roman" w:cs="Times New Roman"/>
          <w:sz w:val="24"/>
          <w:szCs w:val="24"/>
        </w:rPr>
      </w:pPr>
    </w:p>
    <w:p w14:paraId="000C2DEA" w14:textId="77777777" w:rsidR="00E81456" w:rsidRDefault="00E81456">
      <w:pPr>
        <w:rPr>
          <w:rFonts w:ascii="Times New Roman" w:hAnsi="Times New Roman" w:cs="Times New Roman"/>
          <w:sz w:val="24"/>
          <w:szCs w:val="24"/>
          <w:lang w:val="en-ID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6741638E" w14:textId="49814A4C" w:rsidR="00F64978" w:rsidRPr="00E81456" w:rsidRDefault="00F64978" w:rsidP="00F64978">
      <w:pPr>
        <w:pStyle w:val="ListParagraph"/>
        <w:numPr>
          <w:ilvl w:val="6"/>
          <w:numId w:val="1"/>
        </w:numPr>
        <w:ind w:left="1560"/>
        <w:rPr>
          <w:rFonts w:ascii="Times New Roman" w:hAnsi="Times New Roman" w:cs="Times New Roman"/>
          <w:sz w:val="24"/>
          <w:szCs w:val="24"/>
        </w:rPr>
      </w:pPr>
      <w:r w:rsidRPr="00E81456">
        <w:rPr>
          <w:rFonts w:ascii="Times New Roman" w:hAnsi="Times New Roman" w:cs="Times New Roman"/>
          <w:sz w:val="24"/>
          <w:szCs w:val="24"/>
        </w:rPr>
        <w:lastRenderedPageBreak/>
        <w:t>Table audit</w:t>
      </w:r>
    </w:p>
    <w:p w14:paraId="48025FEE" w14:textId="165ABE07" w:rsidR="00E81456" w:rsidRPr="00E81456" w:rsidRDefault="00E81456" w:rsidP="00E81456">
      <w:pPr>
        <w:pStyle w:val="Caption"/>
        <w:keepNext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proofErr w:type="spellStart"/>
      <w:r w:rsidRPr="00E8145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Tabel</w:t>
      </w:r>
      <w:proofErr w:type="spellEnd"/>
      <w:r w:rsidRPr="00E8145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4. </w:t>
      </w:r>
      <w:r w:rsidRPr="00E8145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E8145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Tabel_4. \* ARABIC </w:instrText>
      </w:r>
      <w:r w:rsidRPr="00E8145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15</w:t>
      </w:r>
      <w:r w:rsidRPr="00E8145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E8145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. Table audit</w:t>
      </w:r>
    </w:p>
    <w:tbl>
      <w:tblPr>
        <w:tblW w:w="4872" w:type="dxa"/>
        <w:tblInd w:w="1271" w:type="dxa"/>
        <w:tblLook w:val="04A0" w:firstRow="1" w:lastRow="0" w:firstColumn="1" w:lastColumn="0" w:noHBand="0" w:noVBand="1"/>
      </w:tblPr>
      <w:tblGrid>
        <w:gridCol w:w="336"/>
        <w:gridCol w:w="1740"/>
        <w:gridCol w:w="936"/>
        <w:gridCol w:w="1030"/>
        <w:gridCol w:w="830"/>
      </w:tblGrid>
      <w:tr w:rsidR="00E81456" w:rsidRPr="00E81456" w14:paraId="330EB68B" w14:textId="77777777" w:rsidTr="00E81456">
        <w:trPr>
          <w:trHeight w:val="290"/>
        </w:trPr>
        <w:tc>
          <w:tcPr>
            <w:tcW w:w="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D64223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#</w:t>
            </w:r>
          </w:p>
        </w:tc>
        <w:tc>
          <w:tcPr>
            <w:tcW w:w="17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B4072B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OLUMN</w:t>
            </w:r>
          </w:p>
        </w:tc>
        <w:tc>
          <w:tcPr>
            <w:tcW w:w="9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83B6EA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YPE</w:t>
            </w:r>
          </w:p>
        </w:tc>
        <w:tc>
          <w:tcPr>
            <w:tcW w:w="10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0D14FB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ALUE</w:t>
            </w:r>
          </w:p>
        </w:tc>
        <w:tc>
          <w:tcPr>
            <w:tcW w:w="8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EAE98E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SC</w:t>
            </w:r>
          </w:p>
        </w:tc>
      </w:tr>
      <w:tr w:rsidR="00E81456" w:rsidRPr="00E81456" w14:paraId="2EEED826" w14:textId="77777777" w:rsidTr="00E81456">
        <w:trPr>
          <w:trHeight w:val="290"/>
        </w:trPr>
        <w:tc>
          <w:tcPr>
            <w:tcW w:w="3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7DB0AF" w14:textId="77777777" w:rsidR="00E81456" w:rsidRPr="00E81456" w:rsidRDefault="00E81456" w:rsidP="00E8145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F020A3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20D8BE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27CE77" w14:textId="77777777" w:rsidR="00E81456" w:rsidRPr="00E81456" w:rsidRDefault="00E81456" w:rsidP="00E8145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284BC1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*</w:t>
            </w:r>
          </w:p>
        </w:tc>
      </w:tr>
      <w:tr w:rsidR="00E81456" w:rsidRPr="00E81456" w14:paraId="31BCBADD" w14:textId="77777777" w:rsidTr="00E81456">
        <w:trPr>
          <w:trHeight w:val="290"/>
        </w:trPr>
        <w:tc>
          <w:tcPr>
            <w:tcW w:w="3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E6F205" w14:textId="77777777" w:rsidR="00E81456" w:rsidRPr="00E81456" w:rsidRDefault="00E81456" w:rsidP="00E8145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DF690F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_barang</w:t>
            </w:r>
            <w:proofErr w:type="spellEnd"/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CE239D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391C99" w14:textId="77777777" w:rsidR="00E81456" w:rsidRPr="00E81456" w:rsidRDefault="00E81456" w:rsidP="00E8145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0AD5E6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**</w:t>
            </w:r>
          </w:p>
        </w:tc>
      </w:tr>
      <w:tr w:rsidR="00E81456" w:rsidRPr="00E81456" w14:paraId="451D9F53" w14:textId="77777777" w:rsidTr="00E81456">
        <w:trPr>
          <w:trHeight w:val="290"/>
        </w:trPr>
        <w:tc>
          <w:tcPr>
            <w:tcW w:w="3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596FC0" w14:textId="77777777" w:rsidR="00E81456" w:rsidRPr="00E81456" w:rsidRDefault="00E81456" w:rsidP="00E8145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20ECD1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_admin</w:t>
            </w:r>
            <w:proofErr w:type="spellEnd"/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2A067C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47A6EE" w14:textId="77777777" w:rsidR="00E81456" w:rsidRPr="00E81456" w:rsidRDefault="00E81456" w:rsidP="00E8145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DBB0E2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**</w:t>
            </w:r>
          </w:p>
        </w:tc>
      </w:tr>
      <w:tr w:rsidR="00E81456" w:rsidRPr="00E81456" w14:paraId="745556E8" w14:textId="77777777" w:rsidTr="00E81456">
        <w:trPr>
          <w:trHeight w:val="290"/>
        </w:trPr>
        <w:tc>
          <w:tcPr>
            <w:tcW w:w="3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760919" w14:textId="77777777" w:rsidR="00E81456" w:rsidRPr="00E81456" w:rsidRDefault="00E81456" w:rsidP="00E8145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47C4AB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qty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50C3FE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7BA218" w14:textId="77777777" w:rsidR="00E81456" w:rsidRPr="00E81456" w:rsidRDefault="00E81456" w:rsidP="00E8145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063CBF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</w:tr>
      <w:tr w:rsidR="00E81456" w:rsidRPr="00E81456" w14:paraId="45B30982" w14:textId="77777777" w:rsidTr="00E81456">
        <w:trPr>
          <w:trHeight w:val="290"/>
        </w:trPr>
        <w:tc>
          <w:tcPr>
            <w:tcW w:w="3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F3F54D" w14:textId="77777777" w:rsidR="00E81456" w:rsidRPr="00E81456" w:rsidRDefault="00E81456" w:rsidP="00E8145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16378F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atuan</w:t>
            </w:r>
            <w:proofErr w:type="spellEnd"/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5E1F58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E56E3A" w14:textId="77777777" w:rsidR="00E81456" w:rsidRPr="00E81456" w:rsidRDefault="00E81456" w:rsidP="00E8145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C27944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</w:tr>
    </w:tbl>
    <w:p w14:paraId="537DBC58" w14:textId="77777777" w:rsidR="00E81456" w:rsidRPr="00E81456" w:rsidRDefault="00E81456" w:rsidP="00E81456">
      <w:pPr>
        <w:pStyle w:val="ListParagraph"/>
        <w:ind w:left="1560"/>
        <w:rPr>
          <w:rFonts w:ascii="Times New Roman" w:hAnsi="Times New Roman" w:cs="Times New Roman"/>
          <w:sz w:val="24"/>
          <w:szCs w:val="24"/>
        </w:rPr>
      </w:pPr>
    </w:p>
    <w:p w14:paraId="1128C86F" w14:textId="688975CD" w:rsidR="00F64978" w:rsidRPr="00E81456" w:rsidRDefault="00F64978" w:rsidP="00F64978">
      <w:pPr>
        <w:pStyle w:val="ListParagraph"/>
        <w:numPr>
          <w:ilvl w:val="6"/>
          <w:numId w:val="1"/>
        </w:numPr>
        <w:ind w:left="1560"/>
        <w:rPr>
          <w:rFonts w:ascii="Times New Roman" w:hAnsi="Times New Roman" w:cs="Times New Roman"/>
          <w:sz w:val="24"/>
          <w:szCs w:val="24"/>
        </w:rPr>
      </w:pPr>
      <w:r w:rsidRPr="00E81456">
        <w:rPr>
          <w:rFonts w:ascii="Times New Roman" w:hAnsi="Times New Roman" w:cs="Times New Roman"/>
          <w:sz w:val="24"/>
          <w:szCs w:val="24"/>
        </w:rPr>
        <w:t xml:space="preserve">Table </w:t>
      </w:r>
      <w:proofErr w:type="spellStart"/>
      <w:r w:rsidRPr="00E81456">
        <w:rPr>
          <w:rFonts w:ascii="Times New Roman" w:hAnsi="Times New Roman" w:cs="Times New Roman"/>
          <w:sz w:val="24"/>
          <w:szCs w:val="24"/>
        </w:rPr>
        <w:t>barang</w:t>
      </w:r>
      <w:proofErr w:type="spellEnd"/>
    </w:p>
    <w:p w14:paraId="1B2CB91C" w14:textId="47653331" w:rsidR="00E81456" w:rsidRPr="00E81456" w:rsidRDefault="00E81456" w:rsidP="00E81456">
      <w:pPr>
        <w:pStyle w:val="Caption"/>
        <w:keepNext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proofErr w:type="spellStart"/>
      <w:r w:rsidRPr="00E8145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Tabel</w:t>
      </w:r>
      <w:proofErr w:type="spellEnd"/>
      <w:r w:rsidRPr="00E8145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4. </w:t>
      </w:r>
      <w:r w:rsidRPr="00E8145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E8145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Tabel_4. \* ARABIC </w:instrText>
      </w:r>
      <w:r w:rsidRPr="00E8145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16</w:t>
      </w:r>
      <w:r w:rsidRPr="00E8145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E8145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. Table </w:t>
      </w:r>
      <w:proofErr w:type="spellStart"/>
      <w:r w:rsidRPr="00E8145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barang</w:t>
      </w:r>
      <w:proofErr w:type="spellEnd"/>
    </w:p>
    <w:tbl>
      <w:tblPr>
        <w:tblW w:w="4472" w:type="dxa"/>
        <w:tblInd w:w="1271" w:type="dxa"/>
        <w:tblLook w:val="04A0" w:firstRow="1" w:lastRow="0" w:firstColumn="1" w:lastColumn="0" w:noHBand="0" w:noVBand="1"/>
      </w:tblPr>
      <w:tblGrid>
        <w:gridCol w:w="336"/>
        <w:gridCol w:w="1340"/>
        <w:gridCol w:w="936"/>
        <w:gridCol w:w="1030"/>
        <w:gridCol w:w="830"/>
      </w:tblGrid>
      <w:tr w:rsidR="00E81456" w:rsidRPr="00E81456" w14:paraId="461DCAC0" w14:textId="77777777" w:rsidTr="00E81456">
        <w:trPr>
          <w:trHeight w:val="290"/>
        </w:trPr>
        <w:tc>
          <w:tcPr>
            <w:tcW w:w="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35C818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#</w:t>
            </w:r>
          </w:p>
        </w:tc>
        <w:tc>
          <w:tcPr>
            <w:tcW w:w="1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4A0BCC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OLUMN</w:t>
            </w:r>
          </w:p>
        </w:tc>
        <w:tc>
          <w:tcPr>
            <w:tcW w:w="9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B36B18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YPE</w:t>
            </w:r>
          </w:p>
        </w:tc>
        <w:tc>
          <w:tcPr>
            <w:tcW w:w="10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207DB1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ALUE</w:t>
            </w:r>
          </w:p>
        </w:tc>
        <w:tc>
          <w:tcPr>
            <w:tcW w:w="8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82C073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SC</w:t>
            </w:r>
          </w:p>
        </w:tc>
      </w:tr>
      <w:tr w:rsidR="00E81456" w:rsidRPr="00E81456" w14:paraId="5CE8D851" w14:textId="77777777" w:rsidTr="00E81456">
        <w:trPr>
          <w:trHeight w:val="290"/>
        </w:trPr>
        <w:tc>
          <w:tcPr>
            <w:tcW w:w="3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F812D2" w14:textId="77777777" w:rsidR="00E81456" w:rsidRPr="00E81456" w:rsidRDefault="00E81456" w:rsidP="00E8145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F6F1C8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A66A4A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484A42" w14:textId="77777777" w:rsidR="00E81456" w:rsidRPr="00E81456" w:rsidRDefault="00E81456" w:rsidP="00E8145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55BAB6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*</w:t>
            </w:r>
          </w:p>
        </w:tc>
      </w:tr>
      <w:tr w:rsidR="00E81456" w:rsidRPr="00E81456" w14:paraId="77EBAB90" w14:textId="77777777" w:rsidTr="00E81456">
        <w:trPr>
          <w:trHeight w:val="290"/>
        </w:trPr>
        <w:tc>
          <w:tcPr>
            <w:tcW w:w="3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BF9389" w14:textId="77777777" w:rsidR="00E81456" w:rsidRPr="00E81456" w:rsidRDefault="00E81456" w:rsidP="00E8145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8BCF21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ama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95EF3F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07F797" w14:textId="77777777" w:rsidR="00E81456" w:rsidRPr="00E81456" w:rsidRDefault="00E81456" w:rsidP="00E8145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0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B21C12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</w:tr>
    </w:tbl>
    <w:p w14:paraId="7C791657" w14:textId="77777777" w:rsidR="00E81456" w:rsidRPr="00E81456" w:rsidRDefault="00E81456" w:rsidP="00E81456">
      <w:pPr>
        <w:pStyle w:val="ListParagraph"/>
        <w:ind w:left="1560"/>
        <w:rPr>
          <w:rFonts w:ascii="Times New Roman" w:hAnsi="Times New Roman" w:cs="Times New Roman"/>
          <w:sz w:val="24"/>
          <w:szCs w:val="24"/>
        </w:rPr>
      </w:pPr>
    </w:p>
    <w:p w14:paraId="25C81E09" w14:textId="765D37F0" w:rsidR="00F64978" w:rsidRPr="00E81456" w:rsidRDefault="00F64978" w:rsidP="00F64978">
      <w:pPr>
        <w:pStyle w:val="ListParagraph"/>
        <w:numPr>
          <w:ilvl w:val="6"/>
          <w:numId w:val="1"/>
        </w:numPr>
        <w:ind w:left="1560"/>
        <w:rPr>
          <w:rFonts w:ascii="Times New Roman" w:hAnsi="Times New Roman" w:cs="Times New Roman"/>
          <w:sz w:val="24"/>
          <w:szCs w:val="24"/>
        </w:rPr>
      </w:pPr>
      <w:r w:rsidRPr="00E81456">
        <w:rPr>
          <w:rFonts w:ascii="Times New Roman" w:hAnsi="Times New Roman" w:cs="Times New Roman"/>
          <w:sz w:val="24"/>
          <w:szCs w:val="24"/>
        </w:rPr>
        <w:t>Table distributor</w:t>
      </w:r>
    </w:p>
    <w:p w14:paraId="55310B0E" w14:textId="01FB24FC" w:rsidR="00E81456" w:rsidRPr="00E81456" w:rsidRDefault="00E81456" w:rsidP="00E81456">
      <w:pPr>
        <w:pStyle w:val="Caption"/>
        <w:keepNext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proofErr w:type="spellStart"/>
      <w:r w:rsidRPr="00E8145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Tabel</w:t>
      </w:r>
      <w:proofErr w:type="spellEnd"/>
      <w:r w:rsidRPr="00E8145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4. </w:t>
      </w:r>
      <w:r w:rsidRPr="00E8145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E8145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Tabel_4. \* ARABIC </w:instrText>
      </w:r>
      <w:r w:rsidRPr="00E8145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17</w:t>
      </w:r>
      <w:r w:rsidRPr="00E8145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E8145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. Table distributor</w:t>
      </w:r>
    </w:p>
    <w:tbl>
      <w:tblPr>
        <w:tblW w:w="4872" w:type="dxa"/>
        <w:tblInd w:w="1271" w:type="dxa"/>
        <w:tblLook w:val="04A0" w:firstRow="1" w:lastRow="0" w:firstColumn="1" w:lastColumn="0" w:noHBand="0" w:noVBand="1"/>
      </w:tblPr>
      <w:tblGrid>
        <w:gridCol w:w="336"/>
        <w:gridCol w:w="1740"/>
        <w:gridCol w:w="936"/>
        <w:gridCol w:w="1030"/>
        <w:gridCol w:w="830"/>
      </w:tblGrid>
      <w:tr w:rsidR="00E81456" w:rsidRPr="00E81456" w14:paraId="4E99EEC6" w14:textId="77777777" w:rsidTr="00E81456">
        <w:trPr>
          <w:trHeight w:val="290"/>
        </w:trPr>
        <w:tc>
          <w:tcPr>
            <w:tcW w:w="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236171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#</w:t>
            </w:r>
          </w:p>
        </w:tc>
        <w:tc>
          <w:tcPr>
            <w:tcW w:w="17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5E11A8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OLUMN</w:t>
            </w:r>
          </w:p>
        </w:tc>
        <w:tc>
          <w:tcPr>
            <w:tcW w:w="9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D81932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YPE</w:t>
            </w:r>
          </w:p>
        </w:tc>
        <w:tc>
          <w:tcPr>
            <w:tcW w:w="10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4B71BA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ALUE</w:t>
            </w:r>
          </w:p>
        </w:tc>
        <w:tc>
          <w:tcPr>
            <w:tcW w:w="8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56A8E4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SC</w:t>
            </w:r>
          </w:p>
        </w:tc>
      </w:tr>
      <w:tr w:rsidR="00E81456" w:rsidRPr="00E81456" w14:paraId="17BBF008" w14:textId="77777777" w:rsidTr="00E81456">
        <w:trPr>
          <w:trHeight w:val="290"/>
        </w:trPr>
        <w:tc>
          <w:tcPr>
            <w:tcW w:w="3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69F867" w14:textId="77777777" w:rsidR="00E81456" w:rsidRPr="00E81456" w:rsidRDefault="00E81456" w:rsidP="00E8145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6B2C0F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860E79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E60C53" w14:textId="77777777" w:rsidR="00E81456" w:rsidRPr="00E81456" w:rsidRDefault="00E81456" w:rsidP="00E8145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73BA38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*</w:t>
            </w:r>
          </w:p>
        </w:tc>
      </w:tr>
      <w:tr w:rsidR="00E81456" w:rsidRPr="00E81456" w14:paraId="7674F85E" w14:textId="77777777" w:rsidTr="00E81456">
        <w:trPr>
          <w:trHeight w:val="290"/>
        </w:trPr>
        <w:tc>
          <w:tcPr>
            <w:tcW w:w="3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F415C9" w14:textId="77777777" w:rsidR="00E81456" w:rsidRPr="00E81456" w:rsidRDefault="00E81456" w:rsidP="00E8145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F4804E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istributor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EB2AB2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D1B9F8" w14:textId="77777777" w:rsidR="00E81456" w:rsidRPr="00E81456" w:rsidRDefault="00E81456" w:rsidP="00E8145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0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D8279F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</w:tr>
      <w:tr w:rsidR="00E81456" w:rsidRPr="00E81456" w14:paraId="09AAAA86" w14:textId="77777777" w:rsidTr="00E81456">
        <w:trPr>
          <w:trHeight w:val="290"/>
        </w:trPr>
        <w:tc>
          <w:tcPr>
            <w:tcW w:w="3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6926CA" w14:textId="77777777" w:rsidR="00E81456" w:rsidRPr="00E81456" w:rsidRDefault="00E81456" w:rsidP="00E8145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01B194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otelp</w:t>
            </w:r>
            <w:proofErr w:type="spellEnd"/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065C53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10B10D" w14:textId="77777777" w:rsidR="00E81456" w:rsidRPr="00E81456" w:rsidRDefault="00E81456" w:rsidP="00E8145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6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64EB7C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</w:tr>
      <w:tr w:rsidR="00E81456" w:rsidRPr="00E81456" w14:paraId="4D762BAF" w14:textId="77777777" w:rsidTr="00E81456">
        <w:trPr>
          <w:trHeight w:val="290"/>
        </w:trPr>
        <w:tc>
          <w:tcPr>
            <w:tcW w:w="3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5C99D0" w14:textId="77777777" w:rsidR="00E81456" w:rsidRPr="00E81456" w:rsidRDefault="00E81456" w:rsidP="00E8145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85B72D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lamat</w:t>
            </w:r>
            <w:proofErr w:type="spellEnd"/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D10182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3388A1" w14:textId="77777777" w:rsidR="00E81456" w:rsidRPr="00E81456" w:rsidRDefault="00E81456" w:rsidP="00E8145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0D6F5D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</w:tr>
    </w:tbl>
    <w:p w14:paraId="7137E8F2" w14:textId="77777777" w:rsidR="00E81456" w:rsidRPr="00E81456" w:rsidRDefault="00E81456" w:rsidP="00E81456">
      <w:pPr>
        <w:pStyle w:val="ListParagraph"/>
        <w:ind w:left="1560"/>
        <w:rPr>
          <w:rFonts w:ascii="Times New Roman" w:hAnsi="Times New Roman" w:cs="Times New Roman"/>
          <w:sz w:val="24"/>
          <w:szCs w:val="24"/>
        </w:rPr>
      </w:pPr>
    </w:p>
    <w:p w14:paraId="040A49B1" w14:textId="67E5D495" w:rsidR="00F64978" w:rsidRPr="00E81456" w:rsidRDefault="00F64978" w:rsidP="00F64978">
      <w:pPr>
        <w:pStyle w:val="ListParagraph"/>
        <w:numPr>
          <w:ilvl w:val="6"/>
          <w:numId w:val="1"/>
        </w:numPr>
        <w:ind w:left="1560"/>
        <w:rPr>
          <w:rFonts w:ascii="Times New Roman" w:hAnsi="Times New Roman" w:cs="Times New Roman"/>
          <w:sz w:val="24"/>
          <w:szCs w:val="24"/>
        </w:rPr>
      </w:pPr>
      <w:proofErr w:type="spellStart"/>
      <w:r w:rsidRPr="00E81456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E8145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81456">
        <w:rPr>
          <w:rFonts w:ascii="Times New Roman" w:hAnsi="Times New Roman" w:cs="Times New Roman"/>
          <w:sz w:val="24"/>
          <w:szCs w:val="24"/>
        </w:rPr>
        <w:t>barang</w:t>
      </w:r>
      <w:proofErr w:type="spellEnd"/>
      <w:r w:rsidRPr="00E8145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81456">
        <w:rPr>
          <w:rFonts w:ascii="Times New Roman" w:hAnsi="Times New Roman" w:cs="Times New Roman"/>
          <w:sz w:val="24"/>
          <w:szCs w:val="24"/>
        </w:rPr>
        <w:t>masuk</w:t>
      </w:r>
      <w:proofErr w:type="spellEnd"/>
    </w:p>
    <w:p w14:paraId="45724460" w14:textId="487C52D9" w:rsidR="00E81456" w:rsidRPr="00E81456" w:rsidRDefault="00E81456" w:rsidP="00E81456">
      <w:pPr>
        <w:pStyle w:val="Caption"/>
        <w:keepNext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proofErr w:type="spellStart"/>
      <w:r w:rsidRPr="00E8145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Tabel</w:t>
      </w:r>
      <w:proofErr w:type="spellEnd"/>
      <w:r w:rsidRPr="00E8145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4. </w:t>
      </w:r>
      <w:r w:rsidRPr="00E8145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E8145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Tabel_4. \* ARABIC </w:instrText>
      </w:r>
      <w:r w:rsidRPr="00E8145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18</w:t>
      </w:r>
      <w:r w:rsidRPr="00E8145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E8145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. </w:t>
      </w:r>
      <w:proofErr w:type="spellStart"/>
      <w:r w:rsidRPr="00E8145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Tabel</w:t>
      </w:r>
      <w:proofErr w:type="spellEnd"/>
      <w:r w:rsidRPr="00E8145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proofErr w:type="spellStart"/>
      <w:r w:rsidRPr="00E8145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barang</w:t>
      </w:r>
      <w:proofErr w:type="spellEnd"/>
      <w:r w:rsidRPr="00E8145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proofErr w:type="spellStart"/>
      <w:r w:rsidRPr="00E8145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masuk</w:t>
      </w:r>
      <w:proofErr w:type="spellEnd"/>
    </w:p>
    <w:tbl>
      <w:tblPr>
        <w:tblW w:w="4655" w:type="dxa"/>
        <w:tblInd w:w="1271" w:type="dxa"/>
        <w:tblLook w:val="04A0" w:firstRow="1" w:lastRow="0" w:firstColumn="1" w:lastColumn="0" w:noHBand="0" w:noVBand="1"/>
      </w:tblPr>
      <w:tblGrid>
        <w:gridCol w:w="336"/>
        <w:gridCol w:w="1523"/>
        <w:gridCol w:w="936"/>
        <w:gridCol w:w="1030"/>
        <w:gridCol w:w="830"/>
      </w:tblGrid>
      <w:tr w:rsidR="00E81456" w:rsidRPr="00E81456" w14:paraId="7BBDDDE1" w14:textId="77777777" w:rsidTr="00E81456">
        <w:trPr>
          <w:trHeight w:val="290"/>
        </w:trPr>
        <w:tc>
          <w:tcPr>
            <w:tcW w:w="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6D3B65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#</w:t>
            </w:r>
          </w:p>
        </w:tc>
        <w:tc>
          <w:tcPr>
            <w:tcW w:w="15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8C7964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OLUMN</w:t>
            </w:r>
          </w:p>
        </w:tc>
        <w:tc>
          <w:tcPr>
            <w:tcW w:w="9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19DA27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YPE</w:t>
            </w:r>
          </w:p>
        </w:tc>
        <w:tc>
          <w:tcPr>
            <w:tcW w:w="10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D2E880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ALUE</w:t>
            </w:r>
          </w:p>
        </w:tc>
        <w:tc>
          <w:tcPr>
            <w:tcW w:w="8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2E6AA3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SC</w:t>
            </w:r>
          </w:p>
        </w:tc>
      </w:tr>
      <w:tr w:rsidR="00E81456" w:rsidRPr="00E81456" w14:paraId="3988956C" w14:textId="77777777" w:rsidTr="00E81456">
        <w:trPr>
          <w:trHeight w:val="290"/>
        </w:trPr>
        <w:tc>
          <w:tcPr>
            <w:tcW w:w="3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F60BCE" w14:textId="77777777" w:rsidR="00E81456" w:rsidRPr="00E81456" w:rsidRDefault="00E81456" w:rsidP="00E8145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5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2FBC79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5E313D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93F5B6" w14:textId="77777777" w:rsidR="00E81456" w:rsidRPr="00E81456" w:rsidRDefault="00E81456" w:rsidP="00E8145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6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460709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*</w:t>
            </w:r>
          </w:p>
        </w:tc>
      </w:tr>
      <w:tr w:rsidR="00E81456" w:rsidRPr="00E81456" w14:paraId="56732F00" w14:textId="77777777" w:rsidTr="00E81456">
        <w:trPr>
          <w:trHeight w:val="290"/>
        </w:trPr>
        <w:tc>
          <w:tcPr>
            <w:tcW w:w="3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D93011" w14:textId="77777777" w:rsidR="00E81456" w:rsidRPr="00E81456" w:rsidRDefault="00E81456" w:rsidP="00E8145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5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15E23A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_barang</w:t>
            </w:r>
            <w:proofErr w:type="spellEnd"/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94B40B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CBF644" w14:textId="77777777" w:rsidR="00E81456" w:rsidRPr="00E81456" w:rsidRDefault="00E81456" w:rsidP="00E8145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6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B37A99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**</w:t>
            </w:r>
          </w:p>
        </w:tc>
      </w:tr>
      <w:tr w:rsidR="00E81456" w:rsidRPr="00E81456" w14:paraId="5E2C706D" w14:textId="77777777" w:rsidTr="00E81456">
        <w:trPr>
          <w:trHeight w:val="290"/>
        </w:trPr>
        <w:tc>
          <w:tcPr>
            <w:tcW w:w="3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DEF0AA" w14:textId="77777777" w:rsidR="00E81456" w:rsidRPr="00E81456" w:rsidRDefault="00E81456" w:rsidP="00E8145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5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C35F2E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_distributor</w:t>
            </w:r>
            <w:proofErr w:type="spellEnd"/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27551C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F8CE23" w14:textId="77777777" w:rsidR="00E81456" w:rsidRPr="00E81456" w:rsidRDefault="00E81456" w:rsidP="00E8145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6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09130C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**</w:t>
            </w:r>
          </w:p>
        </w:tc>
      </w:tr>
      <w:tr w:rsidR="00E81456" w:rsidRPr="00E81456" w14:paraId="714506E9" w14:textId="77777777" w:rsidTr="00E81456">
        <w:trPr>
          <w:trHeight w:val="290"/>
        </w:trPr>
        <w:tc>
          <w:tcPr>
            <w:tcW w:w="3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E1E0DC" w14:textId="77777777" w:rsidR="00E81456" w:rsidRPr="00E81456" w:rsidRDefault="00E81456" w:rsidP="00E8145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5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7C3AE8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qty_masuk</w:t>
            </w:r>
            <w:proofErr w:type="spellEnd"/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EC87BC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200CA5" w14:textId="77777777" w:rsidR="00E81456" w:rsidRPr="00E81456" w:rsidRDefault="00E81456" w:rsidP="00E8145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6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91C526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</w:tr>
      <w:tr w:rsidR="00E81456" w:rsidRPr="00E81456" w14:paraId="07DFA294" w14:textId="77777777" w:rsidTr="00E81456">
        <w:trPr>
          <w:trHeight w:val="290"/>
        </w:trPr>
        <w:tc>
          <w:tcPr>
            <w:tcW w:w="3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271D1F" w14:textId="77777777" w:rsidR="00E81456" w:rsidRPr="00E81456" w:rsidRDefault="00E81456" w:rsidP="00E8145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5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94E721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harga_dist</w:t>
            </w:r>
            <w:proofErr w:type="spellEnd"/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73D806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3329C8" w14:textId="77777777" w:rsidR="00E81456" w:rsidRPr="00E81456" w:rsidRDefault="00E81456" w:rsidP="00E8145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6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D6C20F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</w:tr>
      <w:tr w:rsidR="00E81456" w:rsidRPr="00E81456" w14:paraId="2A4FA9FC" w14:textId="77777777" w:rsidTr="00E81456">
        <w:trPr>
          <w:trHeight w:val="290"/>
        </w:trPr>
        <w:tc>
          <w:tcPr>
            <w:tcW w:w="3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6CB52D" w14:textId="77777777" w:rsidR="00E81456" w:rsidRPr="00E81456" w:rsidRDefault="00E81456" w:rsidP="00E8145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5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6F35AC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atus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6AD569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num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89F363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4AF96C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</w:tr>
      <w:tr w:rsidR="00E81456" w:rsidRPr="00E81456" w14:paraId="0DCAE586" w14:textId="77777777" w:rsidTr="00E81456">
        <w:trPr>
          <w:trHeight w:val="290"/>
        </w:trPr>
        <w:tc>
          <w:tcPr>
            <w:tcW w:w="3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38E4DD" w14:textId="77777777" w:rsidR="00E81456" w:rsidRPr="00E81456" w:rsidRDefault="00E81456" w:rsidP="00E8145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5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B0D498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atuan</w:t>
            </w:r>
            <w:proofErr w:type="spellEnd"/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D88AB0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4D2FA4" w14:textId="77777777" w:rsidR="00E81456" w:rsidRPr="00E81456" w:rsidRDefault="00E81456" w:rsidP="00E8145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299F24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</w:tr>
    </w:tbl>
    <w:p w14:paraId="77194FDC" w14:textId="77777777" w:rsidR="00E81456" w:rsidRPr="00E81456" w:rsidRDefault="00E81456" w:rsidP="00E81456">
      <w:pPr>
        <w:pStyle w:val="ListParagraph"/>
        <w:ind w:left="1560"/>
        <w:rPr>
          <w:rFonts w:ascii="Times New Roman" w:hAnsi="Times New Roman" w:cs="Times New Roman"/>
          <w:sz w:val="24"/>
          <w:szCs w:val="24"/>
        </w:rPr>
      </w:pPr>
    </w:p>
    <w:p w14:paraId="79FA68B4" w14:textId="77777777" w:rsidR="00E81456" w:rsidRDefault="00E81456" w:rsidP="00E81456">
      <w:pPr>
        <w:pStyle w:val="ListParagraph"/>
        <w:ind w:left="1560"/>
        <w:rPr>
          <w:rFonts w:ascii="Times New Roman" w:hAnsi="Times New Roman" w:cs="Times New Roman"/>
          <w:sz w:val="24"/>
          <w:szCs w:val="24"/>
        </w:rPr>
      </w:pPr>
    </w:p>
    <w:p w14:paraId="7693A8B7" w14:textId="777260D9" w:rsidR="00F64978" w:rsidRPr="00E81456" w:rsidRDefault="00F64978" w:rsidP="00F64978">
      <w:pPr>
        <w:pStyle w:val="ListParagraph"/>
        <w:numPr>
          <w:ilvl w:val="6"/>
          <w:numId w:val="1"/>
        </w:numPr>
        <w:ind w:left="1560"/>
        <w:rPr>
          <w:rFonts w:ascii="Times New Roman" w:hAnsi="Times New Roman" w:cs="Times New Roman"/>
          <w:sz w:val="24"/>
          <w:szCs w:val="24"/>
        </w:rPr>
      </w:pPr>
      <w:r w:rsidRPr="00E81456">
        <w:rPr>
          <w:rFonts w:ascii="Times New Roman" w:hAnsi="Times New Roman" w:cs="Times New Roman"/>
          <w:sz w:val="24"/>
          <w:szCs w:val="24"/>
        </w:rPr>
        <w:lastRenderedPageBreak/>
        <w:t>Table Riwayat</w:t>
      </w:r>
    </w:p>
    <w:p w14:paraId="71D9C976" w14:textId="6B652FE1" w:rsidR="00E81456" w:rsidRPr="00E81456" w:rsidRDefault="00E81456" w:rsidP="00E81456">
      <w:pPr>
        <w:pStyle w:val="Caption"/>
        <w:keepNext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proofErr w:type="spellStart"/>
      <w:r w:rsidRPr="00E8145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Tabel</w:t>
      </w:r>
      <w:proofErr w:type="spellEnd"/>
      <w:r w:rsidRPr="00E8145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4. </w:t>
      </w:r>
      <w:r w:rsidRPr="00E8145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E8145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Tabel_4. \* ARABIC </w:instrText>
      </w:r>
      <w:r w:rsidRPr="00E8145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Pr="00E81456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19</w:t>
      </w:r>
      <w:r w:rsidRPr="00E8145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E81456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. Table Riwayat</w:t>
      </w:r>
    </w:p>
    <w:tbl>
      <w:tblPr>
        <w:tblW w:w="4872" w:type="dxa"/>
        <w:tblInd w:w="1271" w:type="dxa"/>
        <w:tblLook w:val="04A0" w:firstRow="1" w:lastRow="0" w:firstColumn="1" w:lastColumn="0" w:noHBand="0" w:noVBand="1"/>
      </w:tblPr>
      <w:tblGrid>
        <w:gridCol w:w="336"/>
        <w:gridCol w:w="1740"/>
        <w:gridCol w:w="936"/>
        <w:gridCol w:w="1030"/>
        <w:gridCol w:w="830"/>
      </w:tblGrid>
      <w:tr w:rsidR="00E81456" w:rsidRPr="00E81456" w14:paraId="749858D4" w14:textId="77777777" w:rsidTr="00E81456">
        <w:trPr>
          <w:trHeight w:val="290"/>
        </w:trPr>
        <w:tc>
          <w:tcPr>
            <w:tcW w:w="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563AB2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#</w:t>
            </w:r>
          </w:p>
        </w:tc>
        <w:tc>
          <w:tcPr>
            <w:tcW w:w="17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16835F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OLUMN</w:t>
            </w:r>
          </w:p>
        </w:tc>
        <w:tc>
          <w:tcPr>
            <w:tcW w:w="9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BAC300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YPE</w:t>
            </w:r>
          </w:p>
        </w:tc>
        <w:tc>
          <w:tcPr>
            <w:tcW w:w="10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D7E1FF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ALUE</w:t>
            </w:r>
          </w:p>
        </w:tc>
        <w:tc>
          <w:tcPr>
            <w:tcW w:w="8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05A503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SC</w:t>
            </w:r>
          </w:p>
        </w:tc>
      </w:tr>
      <w:tr w:rsidR="00E81456" w:rsidRPr="00E81456" w14:paraId="43E702E6" w14:textId="77777777" w:rsidTr="00E81456">
        <w:trPr>
          <w:trHeight w:val="290"/>
        </w:trPr>
        <w:tc>
          <w:tcPr>
            <w:tcW w:w="3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94A23F" w14:textId="77777777" w:rsidR="00E81456" w:rsidRPr="00E81456" w:rsidRDefault="00E81456" w:rsidP="00E8145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210DA6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156D13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064E97" w14:textId="77777777" w:rsidR="00E81456" w:rsidRPr="00E81456" w:rsidRDefault="00E81456" w:rsidP="00E8145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01C4C8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*</w:t>
            </w:r>
          </w:p>
        </w:tc>
      </w:tr>
      <w:tr w:rsidR="00E81456" w:rsidRPr="00E81456" w14:paraId="02C0D33D" w14:textId="77777777" w:rsidTr="00E81456">
        <w:trPr>
          <w:trHeight w:val="290"/>
        </w:trPr>
        <w:tc>
          <w:tcPr>
            <w:tcW w:w="3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670E05" w14:textId="77777777" w:rsidR="00E81456" w:rsidRPr="00E81456" w:rsidRDefault="00E81456" w:rsidP="00E8145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918ED6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_transaksi</w:t>
            </w:r>
            <w:proofErr w:type="spellEnd"/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218A59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C553AC" w14:textId="77777777" w:rsidR="00E81456" w:rsidRPr="00E81456" w:rsidRDefault="00E81456" w:rsidP="00E8145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27B111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**</w:t>
            </w:r>
          </w:p>
        </w:tc>
      </w:tr>
      <w:tr w:rsidR="00E81456" w:rsidRPr="00E81456" w14:paraId="2CF0F736" w14:textId="77777777" w:rsidTr="00E81456">
        <w:trPr>
          <w:trHeight w:val="290"/>
        </w:trPr>
        <w:tc>
          <w:tcPr>
            <w:tcW w:w="3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747A97" w14:textId="77777777" w:rsidR="00E81456" w:rsidRPr="00E81456" w:rsidRDefault="00E81456" w:rsidP="00E8145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8FCBE0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d_kasir</w:t>
            </w:r>
            <w:proofErr w:type="spellEnd"/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8D12C3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159A21" w14:textId="77777777" w:rsidR="00E81456" w:rsidRPr="00E81456" w:rsidRDefault="00E81456" w:rsidP="00E8145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C6D547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**</w:t>
            </w:r>
          </w:p>
        </w:tc>
      </w:tr>
      <w:tr w:rsidR="00E81456" w:rsidRPr="00E81456" w14:paraId="04D553EF" w14:textId="77777777" w:rsidTr="00E81456">
        <w:trPr>
          <w:trHeight w:val="290"/>
        </w:trPr>
        <w:tc>
          <w:tcPr>
            <w:tcW w:w="3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48942E" w14:textId="77777777" w:rsidR="00E81456" w:rsidRPr="00E81456" w:rsidRDefault="00E81456" w:rsidP="00E8145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698015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kerangan</w:t>
            </w:r>
            <w:proofErr w:type="spellEnd"/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63512A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arhcar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2D8032" w14:textId="77777777" w:rsidR="00E81456" w:rsidRPr="00E81456" w:rsidRDefault="00E81456" w:rsidP="00E8145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55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9BB0AB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</w:tr>
      <w:tr w:rsidR="00E81456" w:rsidRPr="00E81456" w14:paraId="45BB93DC" w14:textId="77777777" w:rsidTr="00E81456">
        <w:trPr>
          <w:trHeight w:val="290"/>
        </w:trPr>
        <w:tc>
          <w:tcPr>
            <w:tcW w:w="3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01BA11" w14:textId="77777777" w:rsidR="00E81456" w:rsidRPr="00E81456" w:rsidRDefault="00E81456" w:rsidP="00E81456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4BC12A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warna</w:t>
            </w:r>
            <w:proofErr w:type="spellEnd"/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3E61CB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num</w:t>
            </w:r>
            <w:proofErr w:type="spellEnd"/>
          </w:p>
        </w:tc>
        <w:tc>
          <w:tcPr>
            <w:tcW w:w="1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3A740D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82DF40" w14:textId="77777777" w:rsidR="00E81456" w:rsidRPr="00E81456" w:rsidRDefault="00E81456" w:rsidP="00E8145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E8145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</w:t>
            </w:r>
          </w:p>
        </w:tc>
      </w:tr>
    </w:tbl>
    <w:p w14:paraId="17C33F58" w14:textId="77777777" w:rsidR="00E81456" w:rsidRDefault="00E81456" w:rsidP="00E81456">
      <w:pPr>
        <w:pStyle w:val="ListParagraph"/>
        <w:ind w:left="1560"/>
      </w:pPr>
    </w:p>
    <w:p w14:paraId="6F1E3CA3" w14:textId="6C40CF0F" w:rsidR="00E150CA" w:rsidRDefault="00E150CA" w:rsidP="00E150CA">
      <w:pPr>
        <w:pStyle w:val="Heading3"/>
        <w:ind w:left="993" w:hanging="633"/>
      </w:pPr>
      <w:r>
        <w:t xml:space="preserve">Desain </w:t>
      </w:r>
      <w:proofErr w:type="spellStart"/>
      <w:r>
        <w:t>tampilan</w:t>
      </w:r>
      <w:proofErr w:type="spellEnd"/>
    </w:p>
    <w:p w14:paraId="2ACD1CB9" w14:textId="042DDEE6" w:rsidR="00E150CA" w:rsidRDefault="009C4937" w:rsidP="003F299F">
      <w:pPr>
        <w:pStyle w:val="ListParagraph"/>
        <w:numPr>
          <w:ilvl w:val="6"/>
          <w:numId w:val="1"/>
        </w:numPr>
        <w:spacing w:line="360" w:lineRule="auto"/>
        <w:ind w:left="1418"/>
        <w:rPr>
          <w:rFonts w:ascii="Times New Roman" w:hAnsi="Times New Roman" w:cs="Times New Roman"/>
          <w:sz w:val="24"/>
          <w:szCs w:val="24"/>
        </w:rPr>
      </w:pPr>
      <w:r w:rsidRPr="003F299F">
        <w:rPr>
          <w:rFonts w:ascii="Times New Roman" w:hAnsi="Times New Roman" w:cs="Times New Roman"/>
          <w:sz w:val="24"/>
          <w:szCs w:val="24"/>
        </w:rPr>
        <w:t>Halaman login</w:t>
      </w:r>
    </w:p>
    <w:p w14:paraId="0364A601" w14:textId="77777777" w:rsidR="00F247D2" w:rsidRDefault="00F247D2" w:rsidP="00F247D2">
      <w:pPr>
        <w:pStyle w:val="ListParagraph"/>
        <w:keepNext/>
        <w:spacing w:line="360" w:lineRule="auto"/>
        <w:ind w:left="1418"/>
        <w:jc w:val="center"/>
      </w:pPr>
      <w:r w:rsidRPr="00F247D2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53A0BC43" wp14:editId="021D2EBA">
            <wp:extent cx="2324100" cy="1874396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331414" cy="1880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CCBE98" w14:textId="4AC5D82C" w:rsidR="00F247D2" w:rsidRPr="00F247D2" w:rsidRDefault="00F247D2" w:rsidP="00F247D2">
      <w:pPr>
        <w:pStyle w:val="Caption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F247D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Gambar 4.  </w:t>
      </w:r>
      <w:r w:rsidRPr="00F247D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F247D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Gambar_4._ \* ARABIC </w:instrText>
      </w:r>
      <w:r w:rsidRPr="00F247D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EA5B8F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20</w:t>
      </w:r>
      <w:r w:rsidRPr="00F247D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F247D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. Halaman login</w:t>
      </w:r>
    </w:p>
    <w:p w14:paraId="437ABC02" w14:textId="245B5D74" w:rsidR="009C4937" w:rsidRDefault="009C4937" w:rsidP="003F299F">
      <w:pPr>
        <w:pStyle w:val="ListParagraph"/>
        <w:numPr>
          <w:ilvl w:val="6"/>
          <w:numId w:val="1"/>
        </w:numPr>
        <w:spacing w:line="360" w:lineRule="auto"/>
        <w:ind w:left="1418"/>
        <w:rPr>
          <w:rFonts w:ascii="Times New Roman" w:hAnsi="Times New Roman" w:cs="Times New Roman"/>
          <w:sz w:val="24"/>
          <w:szCs w:val="24"/>
        </w:rPr>
      </w:pPr>
      <w:r w:rsidRPr="003F299F">
        <w:rPr>
          <w:rFonts w:ascii="Times New Roman" w:hAnsi="Times New Roman" w:cs="Times New Roman"/>
          <w:sz w:val="24"/>
          <w:szCs w:val="24"/>
        </w:rPr>
        <w:t xml:space="preserve">Halaman </w:t>
      </w:r>
      <w:proofErr w:type="spellStart"/>
      <w:r w:rsidRPr="003F299F">
        <w:rPr>
          <w:rFonts w:ascii="Times New Roman" w:hAnsi="Times New Roman" w:cs="Times New Roman"/>
          <w:sz w:val="24"/>
          <w:szCs w:val="24"/>
        </w:rPr>
        <w:t>utama</w:t>
      </w:r>
      <w:proofErr w:type="spellEnd"/>
    </w:p>
    <w:p w14:paraId="2AA1BF64" w14:textId="77777777" w:rsidR="007B209D" w:rsidRDefault="007B209D" w:rsidP="007B209D">
      <w:pPr>
        <w:pStyle w:val="ListParagraph"/>
        <w:keepNext/>
        <w:spacing w:line="360" w:lineRule="auto"/>
        <w:ind w:left="1418"/>
      </w:pPr>
      <w:r w:rsidRPr="007B209D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45E91B92" wp14:editId="5CE07C31">
            <wp:extent cx="3594113" cy="1854200"/>
            <wp:effectExtent l="0" t="0" r="635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594327" cy="1854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1CE775" w14:textId="2C085898" w:rsidR="00F247D2" w:rsidRPr="007B209D" w:rsidRDefault="007B209D" w:rsidP="007B209D">
      <w:pPr>
        <w:pStyle w:val="Caption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7B209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Gambar 4.  </w:t>
      </w:r>
      <w:r w:rsidRPr="007B209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7B209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Gambar_4._ \* ARABIC </w:instrText>
      </w:r>
      <w:r w:rsidRPr="007B209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EA5B8F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21</w:t>
      </w:r>
      <w:r w:rsidRPr="007B209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7B209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. Halaman </w:t>
      </w:r>
      <w:proofErr w:type="spellStart"/>
      <w:r w:rsidRPr="007B209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utama</w:t>
      </w:r>
      <w:proofErr w:type="spellEnd"/>
    </w:p>
    <w:p w14:paraId="54E15124" w14:textId="176B37AA" w:rsidR="009C4937" w:rsidRDefault="009C4937" w:rsidP="003F299F">
      <w:pPr>
        <w:pStyle w:val="ListParagraph"/>
        <w:numPr>
          <w:ilvl w:val="6"/>
          <w:numId w:val="1"/>
        </w:numPr>
        <w:spacing w:line="360" w:lineRule="auto"/>
        <w:ind w:left="1418"/>
        <w:rPr>
          <w:rFonts w:ascii="Times New Roman" w:hAnsi="Times New Roman" w:cs="Times New Roman"/>
          <w:sz w:val="24"/>
          <w:szCs w:val="24"/>
        </w:rPr>
      </w:pPr>
      <w:r w:rsidRPr="003F299F">
        <w:rPr>
          <w:rFonts w:ascii="Times New Roman" w:hAnsi="Times New Roman" w:cs="Times New Roman"/>
          <w:sz w:val="24"/>
          <w:szCs w:val="24"/>
        </w:rPr>
        <w:lastRenderedPageBreak/>
        <w:t xml:space="preserve">Halaman </w:t>
      </w:r>
      <w:proofErr w:type="spellStart"/>
      <w:r w:rsidRPr="003F299F">
        <w:rPr>
          <w:rFonts w:ascii="Times New Roman" w:hAnsi="Times New Roman" w:cs="Times New Roman"/>
          <w:sz w:val="24"/>
          <w:szCs w:val="24"/>
        </w:rPr>
        <w:t>kategori</w:t>
      </w:r>
      <w:proofErr w:type="spellEnd"/>
    </w:p>
    <w:p w14:paraId="00E0DF9A" w14:textId="77777777" w:rsidR="007B209D" w:rsidRDefault="007B209D" w:rsidP="007B209D">
      <w:pPr>
        <w:pStyle w:val="ListParagraph"/>
        <w:keepNext/>
        <w:spacing w:line="360" w:lineRule="auto"/>
        <w:ind w:left="1418"/>
      </w:pPr>
      <w:r w:rsidRPr="007B209D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7DAC58A6" wp14:editId="2B4A6811">
            <wp:extent cx="4127500" cy="2100928"/>
            <wp:effectExtent l="0" t="0" r="635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135318" cy="21049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43381F" w14:textId="0FD5AB2F" w:rsidR="007B209D" w:rsidRPr="007B209D" w:rsidRDefault="007B209D" w:rsidP="007B209D">
      <w:pPr>
        <w:pStyle w:val="Caption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7B209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Gambar 4.  </w:t>
      </w:r>
      <w:r w:rsidRPr="007B209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7B209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Gambar_4._ \* ARABIC </w:instrText>
      </w:r>
      <w:r w:rsidRPr="007B209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EA5B8F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22</w:t>
      </w:r>
      <w:r w:rsidRPr="007B209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7B209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. Halaman </w:t>
      </w:r>
      <w:proofErr w:type="spellStart"/>
      <w:r w:rsidRPr="007B209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kategori</w:t>
      </w:r>
      <w:proofErr w:type="spellEnd"/>
    </w:p>
    <w:p w14:paraId="6F7EDA74" w14:textId="4FF23F2A" w:rsidR="009C4937" w:rsidRDefault="009C4937" w:rsidP="003F299F">
      <w:pPr>
        <w:pStyle w:val="ListParagraph"/>
        <w:numPr>
          <w:ilvl w:val="6"/>
          <w:numId w:val="1"/>
        </w:numPr>
        <w:spacing w:line="360" w:lineRule="auto"/>
        <w:ind w:left="1418"/>
        <w:rPr>
          <w:rFonts w:ascii="Times New Roman" w:hAnsi="Times New Roman" w:cs="Times New Roman"/>
          <w:sz w:val="24"/>
          <w:szCs w:val="24"/>
        </w:rPr>
      </w:pPr>
      <w:r w:rsidRPr="003F299F">
        <w:rPr>
          <w:rFonts w:ascii="Times New Roman" w:hAnsi="Times New Roman" w:cs="Times New Roman"/>
          <w:sz w:val="24"/>
          <w:szCs w:val="24"/>
        </w:rPr>
        <w:t>Halaman produk</w:t>
      </w:r>
    </w:p>
    <w:p w14:paraId="1382E2FC" w14:textId="77777777" w:rsidR="00A122A4" w:rsidRDefault="0068099F" w:rsidP="00A122A4">
      <w:pPr>
        <w:pStyle w:val="ListParagraph"/>
        <w:keepNext/>
        <w:spacing w:line="360" w:lineRule="auto"/>
        <w:ind w:left="1418"/>
      </w:pPr>
      <w:r w:rsidRPr="0068099F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58C0378F" wp14:editId="06D99EE7">
            <wp:extent cx="4083050" cy="2594374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085479" cy="25959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6E119E" w14:textId="4B2BB8F0" w:rsidR="0068099F" w:rsidRPr="00A122A4" w:rsidRDefault="00A122A4" w:rsidP="00A122A4">
      <w:pPr>
        <w:pStyle w:val="Caption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A122A4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Gambar 4.  </w:t>
      </w:r>
      <w:r w:rsidRPr="00A122A4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A122A4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Gambar_4._ \* ARABIC </w:instrText>
      </w:r>
      <w:r w:rsidRPr="00A122A4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EA5B8F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23</w:t>
      </w:r>
      <w:r w:rsidRPr="00A122A4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A122A4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. </w:t>
      </w:r>
      <w:proofErr w:type="spellStart"/>
      <w:r w:rsidRPr="00A122A4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halaman</w:t>
      </w:r>
      <w:proofErr w:type="spellEnd"/>
      <w:r w:rsidRPr="00A122A4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produk</w:t>
      </w:r>
    </w:p>
    <w:p w14:paraId="7C5C4AE5" w14:textId="77777777" w:rsidR="00A122A4" w:rsidRDefault="00A122A4">
      <w:pPr>
        <w:rPr>
          <w:rFonts w:ascii="Times New Roman" w:hAnsi="Times New Roman" w:cs="Times New Roman"/>
          <w:sz w:val="24"/>
          <w:szCs w:val="24"/>
          <w:lang w:val="en-ID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7BFB97FF" w14:textId="7BB2272D" w:rsidR="009C4937" w:rsidRDefault="009C4937" w:rsidP="003F299F">
      <w:pPr>
        <w:pStyle w:val="ListParagraph"/>
        <w:numPr>
          <w:ilvl w:val="6"/>
          <w:numId w:val="1"/>
        </w:numPr>
        <w:spacing w:line="360" w:lineRule="auto"/>
        <w:ind w:left="1418"/>
        <w:rPr>
          <w:rFonts w:ascii="Times New Roman" w:hAnsi="Times New Roman" w:cs="Times New Roman"/>
          <w:sz w:val="24"/>
          <w:szCs w:val="24"/>
        </w:rPr>
      </w:pPr>
      <w:r w:rsidRPr="003F299F">
        <w:rPr>
          <w:rFonts w:ascii="Times New Roman" w:hAnsi="Times New Roman" w:cs="Times New Roman"/>
          <w:sz w:val="24"/>
          <w:szCs w:val="24"/>
        </w:rPr>
        <w:lastRenderedPageBreak/>
        <w:t xml:space="preserve">Halaman </w:t>
      </w:r>
      <w:proofErr w:type="spellStart"/>
      <w:r w:rsidRPr="003F299F">
        <w:rPr>
          <w:rFonts w:ascii="Times New Roman" w:hAnsi="Times New Roman" w:cs="Times New Roman"/>
          <w:sz w:val="24"/>
          <w:szCs w:val="24"/>
        </w:rPr>
        <w:t>barang</w:t>
      </w:r>
      <w:proofErr w:type="spellEnd"/>
    </w:p>
    <w:p w14:paraId="29401845" w14:textId="5709B53A" w:rsidR="00A122A4" w:rsidRDefault="00005DFF" w:rsidP="00A122A4">
      <w:pPr>
        <w:pStyle w:val="ListParagraph"/>
        <w:keepNext/>
        <w:spacing w:line="360" w:lineRule="auto"/>
        <w:ind w:left="1418"/>
      </w:pPr>
      <w:r w:rsidRPr="00005DFF">
        <w:rPr>
          <w:noProof/>
        </w:rPr>
        <w:drawing>
          <wp:inline distT="0" distB="0" distL="0" distR="0" wp14:anchorId="2A7A68E9" wp14:editId="548FA378">
            <wp:extent cx="4159250" cy="2702117"/>
            <wp:effectExtent l="0" t="0" r="0" b="317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164085" cy="27052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95F071" w14:textId="3B558A82" w:rsidR="00A122A4" w:rsidRPr="00A122A4" w:rsidRDefault="00A122A4" w:rsidP="00A122A4">
      <w:pPr>
        <w:pStyle w:val="Caption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A122A4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Gambar 4.  </w:t>
      </w:r>
      <w:r w:rsidRPr="00A122A4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A122A4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Gambar_4._ \* ARABIC </w:instrText>
      </w:r>
      <w:r w:rsidRPr="00A122A4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EA5B8F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24</w:t>
      </w:r>
      <w:r w:rsidRPr="00A122A4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A122A4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. Halaman </w:t>
      </w:r>
      <w:proofErr w:type="spellStart"/>
      <w:r w:rsidRPr="00A122A4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barang</w:t>
      </w:r>
      <w:proofErr w:type="spellEnd"/>
    </w:p>
    <w:p w14:paraId="7A0C03EE" w14:textId="38B3C349" w:rsidR="009C4937" w:rsidRDefault="009C4937" w:rsidP="003F299F">
      <w:pPr>
        <w:pStyle w:val="ListParagraph"/>
        <w:numPr>
          <w:ilvl w:val="6"/>
          <w:numId w:val="1"/>
        </w:numPr>
        <w:spacing w:line="360" w:lineRule="auto"/>
        <w:ind w:left="1418"/>
        <w:rPr>
          <w:rFonts w:ascii="Times New Roman" w:hAnsi="Times New Roman" w:cs="Times New Roman"/>
          <w:sz w:val="24"/>
          <w:szCs w:val="24"/>
        </w:rPr>
      </w:pPr>
      <w:r w:rsidRPr="003F299F">
        <w:rPr>
          <w:rFonts w:ascii="Times New Roman" w:hAnsi="Times New Roman" w:cs="Times New Roman"/>
          <w:sz w:val="24"/>
          <w:szCs w:val="24"/>
        </w:rPr>
        <w:t xml:space="preserve">Halaman </w:t>
      </w:r>
      <w:proofErr w:type="spellStart"/>
      <w:r w:rsidRPr="003F299F">
        <w:rPr>
          <w:rFonts w:ascii="Times New Roman" w:hAnsi="Times New Roman" w:cs="Times New Roman"/>
          <w:sz w:val="24"/>
          <w:szCs w:val="24"/>
        </w:rPr>
        <w:t>stockin</w:t>
      </w:r>
      <w:proofErr w:type="spellEnd"/>
    </w:p>
    <w:p w14:paraId="79997D66" w14:textId="77777777" w:rsidR="00986C01" w:rsidRDefault="00986C01" w:rsidP="00986C01">
      <w:pPr>
        <w:pStyle w:val="ListParagraph"/>
        <w:keepNext/>
        <w:spacing w:line="360" w:lineRule="auto"/>
        <w:ind w:left="1418"/>
      </w:pPr>
      <w:r w:rsidRPr="00986C01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18B851D5" wp14:editId="39CA763D">
            <wp:extent cx="4102100" cy="3088229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106694" cy="30916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579512" w14:textId="504E5A37" w:rsidR="00A122A4" w:rsidRPr="00986C01" w:rsidRDefault="00986C01" w:rsidP="00986C01">
      <w:pPr>
        <w:pStyle w:val="Caption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986C01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Gambar 4.  </w:t>
      </w:r>
      <w:r w:rsidRPr="00986C01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986C01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Gambar_4._ \* ARABIC </w:instrText>
      </w:r>
      <w:r w:rsidRPr="00986C01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EA5B8F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25</w:t>
      </w:r>
      <w:r w:rsidRPr="00986C01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986C01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. Halaman </w:t>
      </w:r>
      <w:proofErr w:type="spellStart"/>
      <w:r w:rsidRPr="00986C01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stockin</w:t>
      </w:r>
      <w:proofErr w:type="spellEnd"/>
    </w:p>
    <w:p w14:paraId="713A4714" w14:textId="77777777" w:rsidR="00986C01" w:rsidRDefault="00986C01">
      <w:pPr>
        <w:rPr>
          <w:rFonts w:ascii="Times New Roman" w:hAnsi="Times New Roman" w:cs="Times New Roman"/>
          <w:sz w:val="24"/>
          <w:szCs w:val="24"/>
          <w:lang w:val="en-ID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7902341B" w14:textId="63C5CA2B" w:rsidR="009C4937" w:rsidRDefault="009C4937" w:rsidP="003F299F">
      <w:pPr>
        <w:pStyle w:val="ListParagraph"/>
        <w:numPr>
          <w:ilvl w:val="6"/>
          <w:numId w:val="1"/>
        </w:numPr>
        <w:spacing w:line="360" w:lineRule="auto"/>
        <w:ind w:left="1418"/>
        <w:rPr>
          <w:rFonts w:ascii="Times New Roman" w:hAnsi="Times New Roman" w:cs="Times New Roman"/>
          <w:sz w:val="24"/>
          <w:szCs w:val="24"/>
        </w:rPr>
      </w:pPr>
      <w:r w:rsidRPr="003F299F">
        <w:rPr>
          <w:rFonts w:ascii="Times New Roman" w:hAnsi="Times New Roman" w:cs="Times New Roman"/>
          <w:sz w:val="24"/>
          <w:szCs w:val="24"/>
        </w:rPr>
        <w:lastRenderedPageBreak/>
        <w:t>Halaman audit</w:t>
      </w:r>
    </w:p>
    <w:p w14:paraId="6A1EC6B7" w14:textId="257C13DC" w:rsidR="00986C01" w:rsidRDefault="00986C01" w:rsidP="00986C01">
      <w:pPr>
        <w:pStyle w:val="ListParagraph"/>
        <w:keepNext/>
        <w:spacing w:line="360" w:lineRule="auto"/>
        <w:ind w:left="1418"/>
      </w:pPr>
      <w:r w:rsidRPr="00986C01">
        <w:rPr>
          <w:noProof/>
        </w:rPr>
        <w:drawing>
          <wp:inline distT="0" distB="0" distL="0" distR="0" wp14:anchorId="2412A043" wp14:editId="6B3D6996">
            <wp:extent cx="4108450" cy="2325191"/>
            <wp:effectExtent l="0" t="0" r="635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117675" cy="23304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E9AFDC" w14:textId="2A821D17" w:rsidR="00986C01" w:rsidRPr="00986C01" w:rsidRDefault="00986C01" w:rsidP="00986C01">
      <w:pPr>
        <w:pStyle w:val="Caption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986C01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Gambar 4.  </w:t>
      </w:r>
      <w:r w:rsidRPr="00986C01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986C01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Gambar_4._ \* ARABIC </w:instrText>
      </w:r>
      <w:r w:rsidRPr="00986C01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EA5B8F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26</w:t>
      </w:r>
      <w:r w:rsidRPr="00986C01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986C01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. </w:t>
      </w:r>
      <w:proofErr w:type="spellStart"/>
      <w:r w:rsidRPr="00986C01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halaman</w:t>
      </w:r>
      <w:proofErr w:type="spellEnd"/>
      <w:r w:rsidRPr="00986C01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audit</w:t>
      </w:r>
    </w:p>
    <w:p w14:paraId="4F930F6C" w14:textId="4EDC1D8C" w:rsidR="009C4937" w:rsidRDefault="009C4937" w:rsidP="003F299F">
      <w:pPr>
        <w:pStyle w:val="ListParagraph"/>
        <w:numPr>
          <w:ilvl w:val="6"/>
          <w:numId w:val="1"/>
        </w:numPr>
        <w:spacing w:line="360" w:lineRule="auto"/>
        <w:ind w:left="1418"/>
        <w:rPr>
          <w:rFonts w:ascii="Times New Roman" w:hAnsi="Times New Roman" w:cs="Times New Roman"/>
          <w:sz w:val="24"/>
          <w:szCs w:val="24"/>
        </w:rPr>
      </w:pPr>
      <w:r w:rsidRPr="003F299F">
        <w:rPr>
          <w:rFonts w:ascii="Times New Roman" w:hAnsi="Times New Roman" w:cs="Times New Roman"/>
          <w:sz w:val="24"/>
          <w:szCs w:val="24"/>
        </w:rPr>
        <w:t>Halaman distributor</w:t>
      </w:r>
    </w:p>
    <w:p w14:paraId="4719219D" w14:textId="77777777" w:rsidR="00990421" w:rsidRDefault="00990421" w:rsidP="00990421">
      <w:pPr>
        <w:pStyle w:val="ListParagraph"/>
        <w:keepNext/>
        <w:spacing w:line="360" w:lineRule="auto"/>
        <w:ind w:left="1418"/>
      </w:pPr>
      <w:r w:rsidRPr="00990421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10762291" wp14:editId="1B64184F">
            <wp:extent cx="4254500" cy="2450549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4263242" cy="24555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666783" w14:textId="7384868D" w:rsidR="00986C01" w:rsidRPr="00990421" w:rsidRDefault="00990421" w:rsidP="00990421">
      <w:pPr>
        <w:pStyle w:val="Caption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990421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Gambar 4.  </w:t>
      </w:r>
      <w:r w:rsidRPr="00990421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990421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Gambar_4._ \* ARABIC </w:instrText>
      </w:r>
      <w:r w:rsidRPr="00990421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EA5B8F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27</w:t>
      </w:r>
      <w:r w:rsidRPr="00990421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990421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. Halaman distributor</w:t>
      </w:r>
    </w:p>
    <w:p w14:paraId="7BA79D13" w14:textId="77777777" w:rsidR="00990421" w:rsidRDefault="00990421">
      <w:pPr>
        <w:rPr>
          <w:rFonts w:ascii="Times New Roman" w:hAnsi="Times New Roman" w:cs="Times New Roman"/>
          <w:sz w:val="24"/>
          <w:szCs w:val="24"/>
          <w:lang w:val="en-ID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198A6589" w14:textId="6841DF8E" w:rsidR="009C4937" w:rsidRDefault="009C4937" w:rsidP="003F299F">
      <w:pPr>
        <w:pStyle w:val="ListParagraph"/>
        <w:numPr>
          <w:ilvl w:val="6"/>
          <w:numId w:val="1"/>
        </w:numPr>
        <w:spacing w:line="360" w:lineRule="auto"/>
        <w:ind w:left="1418"/>
        <w:rPr>
          <w:rFonts w:ascii="Times New Roman" w:hAnsi="Times New Roman" w:cs="Times New Roman"/>
          <w:sz w:val="24"/>
          <w:szCs w:val="24"/>
        </w:rPr>
      </w:pPr>
      <w:r w:rsidRPr="003F299F">
        <w:rPr>
          <w:rFonts w:ascii="Times New Roman" w:hAnsi="Times New Roman" w:cs="Times New Roman"/>
          <w:sz w:val="24"/>
          <w:szCs w:val="24"/>
        </w:rPr>
        <w:lastRenderedPageBreak/>
        <w:t>Halaman user</w:t>
      </w:r>
    </w:p>
    <w:p w14:paraId="7ACE56ED" w14:textId="77777777" w:rsidR="00990421" w:rsidRDefault="00990421" w:rsidP="00990421">
      <w:pPr>
        <w:pStyle w:val="ListParagraph"/>
        <w:keepNext/>
        <w:spacing w:line="360" w:lineRule="auto"/>
        <w:ind w:left="1418"/>
      </w:pPr>
      <w:r w:rsidRPr="00990421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362728FE" wp14:editId="12AD75D1">
            <wp:extent cx="4038600" cy="232228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044334" cy="23255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2A3BF4" w14:textId="634A795D" w:rsidR="00990421" w:rsidRPr="00990421" w:rsidRDefault="00990421" w:rsidP="00990421">
      <w:pPr>
        <w:pStyle w:val="Caption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990421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Gambar 4.  </w:t>
      </w:r>
      <w:r w:rsidRPr="00990421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990421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Gambar_4._ \* ARABIC </w:instrText>
      </w:r>
      <w:r w:rsidRPr="00990421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EA5B8F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28</w:t>
      </w:r>
      <w:r w:rsidRPr="00990421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990421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. </w:t>
      </w:r>
      <w:proofErr w:type="spellStart"/>
      <w:r w:rsidRPr="00990421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halaman</w:t>
      </w:r>
      <w:proofErr w:type="spellEnd"/>
      <w:r w:rsidRPr="00990421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user</w:t>
      </w:r>
    </w:p>
    <w:p w14:paraId="42763EBA" w14:textId="3BC61DEF" w:rsidR="009C4937" w:rsidRDefault="009C4937" w:rsidP="003F299F">
      <w:pPr>
        <w:pStyle w:val="ListParagraph"/>
        <w:numPr>
          <w:ilvl w:val="6"/>
          <w:numId w:val="1"/>
        </w:numPr>
        <w:spacing w:line="360" w:lineRule="auto"/>
        <w:ind w:left="1418"/>
        <w:rPr>
          <w:rFonts w:ascii="Times New Roman" w:hAnsi="Times New Roman" w:cs="Times New Roman"/>
          <w:sz w:val="24"/>
          <w:szCs w:val="24"/>
        </w:rPr>
      </w:pPr>
      <w:r w:rsidRPr="003F299F">
        <w:rPr>
          <w:rFonts w:ascii="Times New Roman" w:hAnsi="Times New Roman" w:cs="Times New Roman"/>
          <w:sz w:val="24"/>
          <w:szCs w:val="24"/>
        </w:rPr>
        <w:t xml:space="preserve">Halaman </w:t>
      </w:r>
      <w:proofErr w:type="spellStart"/>
      <w:r w:rsidRPr="003F299F">
        <w:rPr>
          <w:rFonts w:ascii="Times New Roman" w:hAnsi="Times New Roman" w:cs="Times New Roman"/>
          <w:sz w:val="24"/>
          <w:szCs w:val="24"/>
        </w:rPr>
        <w:t>transaksi</w:t>
      </w:r>
      <w:proofErr w:type="spellEnd"/>
    </w:p>
    <w:p w14:paraId="5403F749" w14:textId="77777777" w:rsidR="00EA5B8F" w:rsidRDefault="00EA5B8F" w:rsidP="00EA5B8F">
      <w:pPr>
        <w:pStyle w:val="ListParagraph"/>
        <w:keepNext/>
        <w:spacing w:line="360" w:lineRule="auto"/>
        <w:ind w:left="1418"/>
      </w:pPr>
      <w:r w:rsidRPr="00EA5B8F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48839670" wp14:editId="7B2F13A3">
            <wp:extent cx="4191215" cy="2762392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191215" cy="27623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773FCD" w14:textId="2C0D7D6D" w:rsidR="00990421" w:rsidRPr="00EA5B8F" w:rsidRDefault="00EA5B8F" w:rsidP="00EA5B8F">
      <w:pPr>
        <w:pStyle w:val="Caption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EA5B8F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Gambar 4.  </w:t>
      </w:r>
      <w:r w:rsidRPr="00EA5B8F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EA5B8F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Gambar_4._ \* ARABIC </w:instrText>
      </w:r>
      <w:r w:rsidRPr="00EA5B8F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Pr="00EA5B8F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29</w:t>
      </w:r>
      <w:r w:rsidRPr="00EA5B8F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EA5B8F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.</w:t>
      </w:r>
      <w:r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r w:rsidRPr="00EA5B8F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Halaman </w:t>
      </w:r>
      <w:proofErr w:type="spellStart"/>
      <w:r w:rsidRPr="00EA5B8F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transaksi</w:t>
      </w:r>
      <w:proofErr w:type="spellEnd"/>
    </w:p>
    <w:sectPr w:rsidR="00990421" w:rsidRPr="00EA5B8F" w:rsidSect="005C4AE5">
      <w:pgSz w:w="12240" w:h="15840"/>
      <w:pgMar w:top="2268" w:right="1701" w:bottom="1701" w:left="226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765E9B"/>
    <w:multiLevelType w:val="hybridMultilevel"/>
    <w:tmpl w:val="66949654"/>
    <w:lvl w:ilvl="0" w:tplc="5AD2AB9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1251108"/>
    <w:multiLevelType w:val="multilevel"/>
    <w:tmpl w:val="52088E1C"/>
    <w:styleLink w:val="BAB4"/>
    <w:lvl w:ilvl="0">
      <w:start w:val="1"/>
      <w:numFmt w:val="decimal"/>
      <w:lvlText w:val="4.%1. "/>
      <w:lvlJc w:val="left"/>
      <w:pPr>
        <w:ind w:left="360" w:hanging="360"/>
      </w:pPr>
      <w:rPr>
        <w:rFonts w:ascii="Times New Roman" w:hAnsi="Times New Roman" w:hint="default"/>
        <w:b/>
        <w:sz w:val="24"/>
      </w:rPr>
    </w:lvl>
    <w:lvl w:ilvl="1">
      <w:start w:val="1"/>
      <w:numFmt w:val="decimal"/>
      <w:lvlText w:val="4.%1.%2. 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" w15:restartNumberingAfterBreak="0">
    <w:nsid w:val="094D7A70"/>
    <w:multiLevelType w:val="hybridMultilevel"/>
    <w:tmpl w:val="0E760964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62238F"/>
    <w:multiLevelType w:val="hybridMultilevel"/>
    <w:tmpl w:val="218A020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30844E1"/>
    <w:multiLevelType w:val="hybridMultilevel"/>
    <w:tmpl w:val="5C244598"/>
    <w:lvl w:ilvl="0" w:tplc="B25E5BF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CBE581F"/>
    <w:multiLevelType w:val="hybridMultilevel"/>
    <w:tmpl w:val="E7F8CDAE"/>
    <w:lvl w:ilvl="0" w:tplc="A2B2FD0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2A665D6"/>
    <w:multiLevelType w:val="hybridMultilevel"/>
    <w:tmpl w:val="18D4EB00"/>
    <w:lvl w:ilvl="0" w:tplc="014634F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0EE4786"/>
    <w:multiLevelType w:val="hybridMultilevel"/>
    <w:tmpl w:val="2BA824FC"/>
    <w:lvl w:ilvl="0" w:tplc="FE686BB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65761E8"/>
    <w:multiLevelType w:val="multilevel"/>
    <w:tmpl w:val="52088E1C"/>
    <w:lvl w:ilvl="0">
      <w:start w:val="1"/>
      <w:numFmt w:val="decimal"/>
      <w:lvlText w:val="4.%1. "/>
      <w:lvlJc w:val="left"/>
      <w:pPr>
        <w:ind w:left="360" w:hanging="360"/>
      </w:pPr>
      <w:rPr>
        <w:rFonts w:ascii="Times New Roman" w:hAnsi="Times New Roman" w:hint="default"/>
        <w:b/>
        <w:sz w:val="24"/>
      </w:rPr>
    </w:lvl>
    <w:lvl w:ilvl="1">
      <w:start w:val="1"/>
      <w:numFmt w:val="decimal"/>
      <w:lvlText w:val="4.%1.%2. 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9" w15:restartNumberingAfterBreak="0">
    <w:nsid w:val="3DEB2054"/>
    <w:multiLevelType w:val="hybridMultilevel"/>
    <w:tmpl w:val="D2465B66"/>
    <w:lvl w:ilvl="0" w:tplc="2E6EA9B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1644874"/>
    <w:multiLevelType w:val="multilevel"/>
    <w:tmpl w:val="4DF4DE62"/>
    <w:styleLink w:val="babiv"/>
    <w:lvl w:ilvl="0">
      <w:start w:val="1"/>
      <w:numFmt w:val="decimal"/>
      <w:pStyle w:val="Heading2"/>
      <w:lvlText w:val="4.%1. "/>
      <w:lvlJc w:val="left"/>
      <w:pPr>
        <w:ind w:left="360" w:hanging="360"/>
      </w:pPr>
      <w:rPr>
        <w:rFonts w:ascii="Times New Roman" w:hAnsi="Times New Roman" w:hint="default"/>
        <w:b/>
        <w:sz w:val="24"/>
      </w:rPr>
    </w:lvl>
    <w:lvl w:ilvl="1">
      <w:start w:val="1"/>
      <w:numFmt w:val="decimal"/>
      <w:pStyle w:val="Heading3"/>
      <w:lvlText w:val="4.%1.%2. 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1" w15:restartNumberingAfterBreak="0">
    <w:nsid w:val="55BB32CC"/>
    <w:multiLevelType w:val="hybridMultilevel"/>
    <w:tmpl w:val="DB9A2A1C"/>
    <w:lvl w:ilvl="0" w:tplc="2E6EA9B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C0514A4"/>
    <w:multiLevelType w:val="hybridMultilevel"/>
    <w:tmpl w:val="0E760964"/>
    <w:lvl w:ilvl="0" w:tplc="EA2A042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0"/>
  </w:num>
  <w:num w:numId="2">
    <w:abstractNumId w:val="1"/>
  </w:num>
  <w:num w:numId="3">
    <w:abstractNumId w:val="8"/>
  </w:num>
  <w:num w:numId="4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</w:num>
  <w:num w:numId="5">
    <w:abstractNumId w:val="3"/>
  </w:num>
  <w:num w:numId="6">
    <w:abstractNumId w:val="9"/>
  </w:num>
  <w:num w:numId="7">
    <w:abstractNumId w:val="5"/>
  </w:num>
  <w:num w:numId="8">
    <w:abstractNumId w:val="0"/>
  </w:num>
  <w:num w:numId="9">
    <w:abstractNumId w:val="4"/>
  </w:num>
  <w:num w:numId="10">
    <w:abstractNumId w:val="7"/>
  </w:num>
  <w:num w:numId="11">
    <w:abstractNumId w:val="12"/>
  </w:num>
  <w:num w:numId="12">
    <w:abstractNumId w:val="2"/>
  </w:num>
  <w:num w:numId="13">
    <w:abstractNumId w:val="11"/>
  </w:num>
  <w:num w:numId="14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 w:grammar="clean"/>
  <w:defaultTabStop w:val="720"/>
  <w:characterSpacingControl w:val="doNotCompress"/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5C4AE5"/>
    <w:rsid w:val="00005DFF"/>
    <w:rsid w:val="00010C49"/>
    <w:rsid w:val="00027A7C"/>
    <w:rsid w:val="000C3B2D"/>
    <w:rsid w:val="000E7EB2"/>
    <w:rsid w:val="00131106"/>
    <w:rsid w:val="00141AF8"/>
    <w:rsid w:val="00195978"/>
    <w:rsid w:val="001C71C5"/>
    <w:rsid w:val="001D282C"/>
    <w:rsid w:val="00355109"/>
    <w:rsid w:val="003A254D"/>
    <w:rsid w:val="003F299F"/>
    <w:rsid w:val="004063F8"/>
    <w:rsid w:val="00411097"/>
    <w:rsid w:val="00414798"/>
    <w:rsid w:val="0041589C"/>
    <w:rsid w:val="00481211"/>
    <w:rsid w:val="004E1707"/>
    <w:rsid w:val="005C4AE5"/>
    <w:rsid w:val="005E330C"/>
    <w:rsid w:val="00612AFC"/>
    <w:rsid w:val="00622C91"/>
    <w:rsid w:val="0065254A"/>
    <w:rsid w:val="0068099F"/>
    <w:rsid w:val="00755AB2"/>
    <w:rsid w:val="007B209D"/>
    <w:rsid w:val="00812514"/>
    <w:rsid w:val="00817F6A"/>
    <w:rsid w:val="0087767A"/>
    <w:rsid w:val="00887769"/>
    <w:rsid w:val="008B78F8"/>
    <w:rsid w:val="009826BA"/>
    <w:rsid w:val="00986C01"/>
    <w:rsid w:val="00990421"/>
    <w:rsid w:val="009B14C3"/>
    <w:rsid w:val="009C4937"/>
    <w:rsid w:val="009F2032"/>
    <w:rsid w:val="00A122A4"/>
    <w:rsid w:val="00A90935"/>
    <w:rsid w:val="00A93A15"/>
    <w:rsid w:val="00AF6DCB"/>
    <w:rsid w:val="00B106E6"/>
    <w:rsid w:val="00B33B0C"/>
    <w:rsid w:val="00B6672C"/>
    <w:rsid w:val="00B87235"/>
    <w:rsid w:val="00BA2374"/>
    <w:rsid w:val="00BF3732"/>
    <w:rsid w:val="00C02627"/>
    <w:rsid w:val="00C70CE2"/>
    <w:rsid w:val="00D06789"/>
    <w:rsid w:val="00D37EAA"/>
    <w:rsid w:val="00D408C3"/>
    <w:rsid w:val="00D73481"/>
    <w:rsid w:val="00DD6D75"/>
    <w:rsid w:val="00E150CA"/>
    <w:rsid w:val="00E81456"/>
    <w:rsid w:val="00EA5B8F"/>
    <w:rsid w:val="00EA61D9"/>
    <w:rsid w:val="00F07A83"/>
    <w:rsid w:val="00F247D2"/>
    <w:rsid w:val="00F62C70"/>
    <w:rsid w:val="00F64978"/>
    <w:rsid w:val="00F90DF0"/>
    <w:rsid w:val="00FF66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E71671E"/>
  <w15:docId w15:val="{200D0C8C-4B03-406F-B63D-7E95E97FC87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E150CA"/>
    <w:pPr>
      <w:keepNext/>
      <w:keepLines/>
      <w:spacing w:before="240" w:after="0" w:line="360" w:lineRule="auto"/>
      <w:jc w:val="center"/>
      <w:outlineLvl w:val="0"/>
    </w:pPr>
    <w:rPr>
      <w:rFonts w:ascii="Times New Roman" w:eastAsiaTheme="majorEastAsia" w:hAnsi="Times New Roman" w:cstheme="majorBidi"/>
      <w:b/>
      <w:sz w:val="24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150CA"/>
    <w:pPr>
      <w:keepNext/>
      <w:keepLines/>
      <w:numPr>
        <w:numId w:val="1"/>
      </w:numPr>
      <w:spacing w:before="40" w:after="0" w:line="360" w:lineRule="auto"/>
      <w:outlineLvl w:val="1"/>
    </w:pPr>
    <w:rPr>
      <w:rFonts w:ascii="Times New Roman" w:eastAsiaTheme="majorEastAsia" w:hAnsi="Times New Roman" w:cstheme="majorBidi"/>
      <w:b/>
      <w:sz w:val="24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E150CA"/>
    <w:pPr>
      <w:keepNext/>
      <w:keepLines/>
      <w:numPr>
        <w:ilvl w:val="1"/>
        <w:numId w:val="1"/>
      </w:numPr>
      <w:spacing w:before="40" w:after="0" w:line="360" w:lineRule="auto"/>
      <w:outlineLvl w:val="2"/>
    </w:pPr>
    <w:rPr>
      <w:rFonts w:ascii="Times New Roman" w:eastAsiaTheme="majorEastAsia" w:hAnsi="Times New Roman" w:cstheme="majorBidi"/>
      <w:b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numbering" w:customStyle="1" w:styleId="babiv">
    <w:name w:val="bab iv"/>
    <w:uiPriority w:val="99"/>
    <w:rsid w:val="00E150CA"/>
    <w:pPr>
      <w:numPr>
        <w:numId w:val="1"/>
      </w:numPr>
    </w:pPr>
  </w:style>
  <w:style w:type="character" w:customStyle="1" w:styleId="Heading1Char">
    <w:name w:val="Heading 1 Char"/>
    <w:basedOn w:val="DefaultParagraphFont"/>
    <w:link w:val="Heading1"/>
    <w:uiPriority w:val="9"/>
    <w:rsid w:val="00E150CA"/>
    <w:rPr>
      <w:rFonts w:ascii="Times New Roman" w:eastAsiaTheme="majorEastAsia" w:hAnsi="Times New Roman" w:cstheme="majorBidi"/>
      <w:b/>
      <w:sz w:val="24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E150CA"/>
    <w:rPr>
      <w:rFonts w:ascii="Times New Roman" w:eastAsiaTheme="majorEastAsia" w:hAnsi="Times New Roman" w:cstheme="majorBidi"/>
      <w:b/>
      <w:sz w:val="24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E150CA"/>
    <w:rPr>
      <w:rFonts w:ascii="Times New Roman" w:eastAsiaTheme="majorEastAsia" w:hAnsi="Times New Roman" w:cstheme="majorBidi"/>
      <w:b/>
      <w:sz w:val="24"/>
      <w:szCs w:val="24"/>
    </w:rPr>
  </w:style>
  <w:style w:type="numbering" w:customStyle="1" w:styleId="BAB4">
    <w:name w:val="BAB 4"/>
    <w:uiPriority w:val="99"/>
    <w:rsid w:val="008B78F8"/>
    <w:pPr>
      <w:numPr>
        <w:numId w:val="2"/>
      </w:numPr>
    </w:pPr>
  </w:style>
  <w:style w:type="paragraph" w:styleId="ListParagraph">
    <w:name w:val="List Paragraph"/>
    <w:basedOn w:val="Normal"/>
    <w:uiPriority w:val="34"/>
    <w:qFormat/>
    <w:rsid w:val="008B78F8"/>
    <w:pPr>
      <w:ind w:left="720"/>
      <w:contextualSpacing/>
    </w:pPr>
    <w:rPr>
      <w:lang w:val="en-ID"/>
    </w:rPr>
  </w:style>
  <w:style w:type="table" w:styleId="TableGrid">
    <w:name w:val="Table Grid"/>
    <w:basedOn w:val="TableNormal"/>
    <w:uiPriority w:val="39"/>
    <w:rsid w:val="004E170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uiPriority w:val="35"/>
    <w:unhideWhenUsed/>
    <w:qFormat/>
    <w:rsid w:val="00BF3732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797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692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831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242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147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476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961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818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840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198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9" Type="http://schemas.openxmlformats.org/officeDocument/2006/relationships/package" Target="embeddings/Microsoft_Visio_Drawing16.vsdx"/><Relationship Id="rId21" Type="http://schemas.openxmlformats.org/officeDocument/2006/relationships/package" Target="embeddings/Microsoft_Visio_Drawing7.vsdx"/><Relationship Id="rId34" Type="http://schemas.openxmlformats.org/officeDocument/2006/relationships/image" Target="media/image15.emf"/><Relationship Id="rId42" Type="http://schemas.openxmlformats.org/officeDocument/2006/relationships/image" Target="media/image19.emf"/><Relationship Id="rId47" Type="http://schemas.openxmlformats.org/officeDocument/2006/relationships/image" Target="media/image23.png"/><Relationship Id="rId50" Type="http://schemas.openxmlformats.org/officeDocument/2006/relationships/image" Target="media/image26.png"/><Relationship Id="rId55" Type="http://schemas.openxmlformats.org/officeDocument/2006/relationships/theme" Target="theme/theme1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9" Type="http://schemas.openxmlformats.org/officeDocument/2006/relationships/package" Target="embeddings/Microsoft_Visio_Drawing11.vsdx"/><Relationship Id="rId11" Type="http://schemas.openxmlformats.org/officeDocument/2006/relationships/package" Target="embeddings/Microsoft_Visio_Drawing2.vsdx"/><Relationship Id="rId24" Type="http://schemas.openxmlformats.org/officeDocument/2006/relationships/image" Target="media/image10.emf"/><Relationship Id="rId32" Type="http://schemas.openxmlformats.org/officeDocument/2006/relationships/image" Target="media/image14.emf"/><Relationship Id="rId37" Type="http://schemas.openxmlformats.org/officeDocument/2006/relationships/package" Target="embeddings/Microsoft_Visio_Drawing15.vsdx"/><Relationship Id="rId40" Type="http://schemas.openxmlformats.org/officeDocument/2006/relationships/image" Target="media/image18.emf"/><Relationship Id="rId45" Type="http://schemas.openxmlformats.org/officeDocument/2006/relationships/image" Target="media/image21.png"/><Relationship Id="rId53" Type="http://schemas.openxmlformats.org/officeDocument/2006/relationships/image" Target="media/image29.png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6.vsdx"/><Relationship Id="rId31" Type="http://schemas.openxmlformats.org/officeDocument/2006/relationships/package" Target="embeddings/Microsoft_Visio_Drawing12.vsdx"/><Relationship Id="rId44" Type="http://schemas.openxmlformats.org/officeDocument/2006/relationships/image" Target="media/image20.png"/><Relationship Id="rId52" Type="http://schemas.openxmlformats.org/officeDocument/2006/relationships/image" Target="media/image28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package" Target="embeddings/Microsoft_Visio_Drawing10.vsdx"/><Relationship Id="rId30" Type="http://schemas.openxmlformats.org/officeDocument/2006/relationships/image" Target="media/image13.emf"/><Relationship Id="rId35" Type="http://schemas.openxmlformats.org/officeDocument/2006/relationships/package" Target="embeddings/Microsoft_Visio_Drawing14.vsdx"/><Relationship Id="rId43" Type="http://schemas.openxmlformats.org/officeDocument/2006/relationships/package" Target="embeddings/Microsoft_Visio_Drawing18.vsdx"/><Relationship Id="rId48" Type="http://schemas.openxmlformats.org/officeDocument/2006/relationships/image" Target="media/image24.png"/><Relationship Id="rId8" Type="http://schemas.openxmlformats.org/officeDocument/2006/relationships/image" Target="media/image2.emf"/><Relationship Id="rId51" Type="http://schemas.openxmlformats.org/officeDocument/2006/relationships/image" Target="media/image27.png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5.vsdx"/><Relationship Id="rId25" Type="http://schemas.openxmlformats.org/officeDocument/2006/relationships/package" Target="embeddings/Microsoft_Visio_Drawing9.vsdx"/><Relationship Id="rId33" Type="http://schemas.openxmlformats.org/officeDocument/2006/relationships/package" Target="embeddings/Microsoft_Visio_Drawing13.vsdx"/><Relationship Id="rId38" Type="http://schemas.openxmlformats.org/officeDocument/2006/relationships/image" Target="media/image17.emf"/><Relationship Id="rId46" Type="http://schemas.openxmlformats.org/officeDocument/2006/relationships/image" Target="media/image22.png"/><Relationship Id="rId20" Type="http://schemas.openxmlformats.org/officeDocument/2006/relationships/image" Target="media/image8.emf"/><Relationship Id="rId41" Type="http://schemas.openxmlformats.org/officeDocument/2006/relationships/package" Target="embeddings/Microsoft_Visio_Drawing17.vsdx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5" Type="http://schemas.openxmlformats.org/officeDocument/2006/relationships/package" Target="embeddings/Microsoft_Visio_Drawing4.vsdx"/><Relationship Id="rId23" Type="http://schemas.openxmlformats.org/officeDocument/2006/relationships/package" Target="embeddings/Microsoft_Visio_Drawing8.vsdx"/><Relationship Id="rId28" Type="http://schemas.openxmlformats.org/officeDocument/2006/relationships/image" Target="media/image12.emf"/><Relationship Id="rId36" Type="http://schemas.openxmlformats.org/officeDocument/2006/relationships/image" Target="media/image16.emf"/><Relationship Id="rId49" Type="http://schemas.openxmlformats.org/officeDocument/2006/relationships/image" Target="media/image2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ECCC7F1-86D7-476D-B613-52E40475CF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6</TotalTime>
  <Pages>28</Pages>
  <Words>1837</Words>
  <Characters>10474</Characters>
  <Application>Microsoft Office Word</Application>
  <DocSecurity>0</DocSecurity>
  <Lines>87</Lines>
  <Paragraphs>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2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hmad nasirin</dc:creator>
  <cp:keywords/>
  <dc:description/>
  <cp:lastModifiedBy>ahmad nasirin</cp:lastModifiedBy>
  <cp:revision>3</cp:revision>
  <dcterms:created xsi:type="dcterms:W3CDTF">2022-01-09T02:47:00Z</dcterms:created>
  <dcterms:modified xsi:type="dcterms:W3CDTF">2022-02-10T15:50:00Z</dcterms:modified>
</cp:coreProperties>
</file>